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3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4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notesSlides/notesSlide9.xml" ContentType="application/vnd.openxmlformats-officedocument.presentationml.notesSlide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notesSlides/notesSlide10.xml" ContentType="application/vnd.openxmlformats-officedocument.presentationml.notesSlide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diagrams/data12.xml" ContentType="application/vnd.openxmlformats-officedocument.drawingml.diagramData+xml"/>
  <Override PartName="/ppt/diagrams/layout12.xml" ContentType="application/vnd.openxmlformats-officedocument.drawingml.diagramLayout+xml"/>
  <Override PartName="/ppt/diagrams/quickStyle12.xml" ContentType="application/vnd.openxmlformats-officedocument.drawingml.diagramStyle+xml"/>
  <Override PartName="/ppt/diagrams/colors12.xml" ContentType="application/vnd.openxmlformats-officedocument.drawingml.diagramColors+xml"/>
  <Override PartName="/ppt/diagrams/drawing12.xml" ContentType="application/vnd.ms-office.drawingml.diagramDrawing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diagrams/data13.xml" ContentType="application/vnd.openxmlformats-officedocument.drawingml.diagramData+xml"/>
  <Override PartName="/ppt/diagrams/layout13.xml" ContentType="application/vnd.openxmlformats-officedocument.drawingml.diagramLayout+xml"/>
  <Override PartName="/ppt/diagrams/quickStyle13.xml" ContentType="application/vnd.openxmlformats-officedocument.drawingml.diagramStyle+xml"/>
  <Override PartName="/ppt/diagrams/colors13.xml" ContentType="application/vnd.openxmlformats-officedocument.drawingml.diagramColors+xml"/>
  <Override PartName="/ppt/diagrams/drawing13.xml" ContentType="application/vnd.ms-office.drawingml.diagramDrawing+xml"/>
  <Override PartName="/ppt/notesSlides/notesSlide26.xml" ContentType="application/vnd.openxmlformats-officedocument.presentationml.notesSlide+xml"/>
  <Override PartName="/ppt/diagrams/data14.xml" ContentType="application/vnd.openxmlformats-officedocument.drawingml.diagramData+xml"/>
  <Override PartName="/ppt/diagrams/layout14.xml" ContentType="application/vnd.openxmlformats-officedocument.drawingml.diagramLayout+xml"/>
  <Override PartName="/ppt/diagrams/quickStyle14.xml" ContentType="application/vnd.openxmlformats-officedocument.drawingml.diagramStyle+xml"/>
  <Override PartName="/ppt/diagrams/colors14.xml" ContentType="application/vnd.openxmlformats-officedocument.drawingml.diagramColors+xml"/>
  <Override PartName="/ppt/diagrams/drawing14.xml" ContentType="application/vnd.ms-office.drawingml.diagramDrawing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43" r:id="rId1"/>
  </p:sldMasterIdLst>
  <p:notesMasterIdLst>
    <p:notesMasterId r:id="rId41"/>
  </p:notesMasterIdLst>
  <p:handoutMasterIdLst>
    <p:handoutMasterId r:id="rId42"/>
  </p:handoutMasterIdLst>
  <p:sldIdLst>
    <p:sldId id="258" r:id="rId2"/>
    <p:sldId id="487" r:id="rId3"/>
    <p:sldId id="458" r:id="rId4"/>
    <p:sldId id="459" r:id="rId5"/>
    <p:sldId id="488" r:id="rId6"/>
    <p:sldId id="460" r:id="rId7"/>
    <p:sldId id="515" r:id="rId8"/>
    <p:sldId id="514" r:id="rId9"/>
    <p:sldId id="490" r:id="rId10"/>
    <p:sldId id="433" r:id="rId11"/>
    <p:sldId id="434" r:id="rId12"/>
    <p:sldId id="455" r:id="rId13"/>
    <p:sldId id="523" r:id="rId14"/>
    <p:sldId id="463" r:id="rId15"/>
    <p:sldId id="456" r:id="rId16"/>
    <p:sldId id="516" r:id="rId17"/>
    <p:sldId id="517" r:id="rId18"/>
    <p:sldId id="466" r:id="rId19"/>
    <p:sldId id="494" r:id="rId20"/>
    <p:sldId id="495" r:id="rId21"/>
    <p:sldId id="522" r:id="rId22"/>
    <p:sldId id="518" r:id="rId23"/>
    <p:sldId id="468" r:id="rId24"/>
    <p:sldId id="519" r:id="rId25"/>
    <p:sldId id="520" r:id="rId26"/>
    <p:sldId id="491" r:id="rId27"/>
    <p:sldId id="492" r:id="rId28"/>
    <p:sldId id="474" r:id="rId29"/>
    <p:sldId id="521" r:id="rId30"/>
    <p:sldId id="477" r:id="rId31"/>
    <p:sldId id="524" r:id="rId32"/>
    <p:sldId id="525" r:id="rId33"/>
    <p:sldId id="526" r:id="rId34"/>
    <p:sldId id="322" r:id="rId35"/>
    <p:sldId id="527" r:id="rId36"/>
    <p:sldId id="483" r:id="rId37"/>
    <p:sldId id="485" r:id="rId38"/>
    <p:sldId id="486" r:id="rId39"/>
    <p:sldId id="446" r:id="rId40"/>
  </p:sldIdLst>
  <p:sldSz cx="9144000" cy="6858000" type="screen4x3"/>
  <p:notesSz cx="9926638" cy="6797675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sz="1700" kern="1200">
        <a:solidFill>
          <a:schemeClr val="bg1"/>
        </a:solidFill>
        <a:latin typeface="Arial Narrow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700" kern="1200">
        <a:solidFill>
          <a:schemeClr val="bg1"/>
        </a:solidFill>
        <a:latin typeface="Arial Narrow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700" kern="1200">
        <a:solidFill>
          <a:schemeClr val="bg1"/>
        </a:solidFill>
        <a:latin typeface="Arial Narrow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700" kern="1200">
        <a:solidFill>
          <a:schemeClr val="bg1"/>
        </a:solidFill>
        <a:latin typeface="Arial Narrow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700" kern="1200">
        <a:solidFill>
          <a:schemeClr val="bg1"/>
        </a:solidFill>
        <a:latin typeface="Arial Narrow" pitchFamily="34" charset="0"/>
        <a:ea typeface="+mn-ea"/>
        <a:cs typeface="+mn-cs"/>
      </a:defRPr>
    </a:lvl5pPr>
    <a:lvl6pPr marL="2286000" algn="l" defTabSz="914400" rtl="0" eaLnBrk="1" latinLnBrk="0" hangingPunct="1">
      <a:defRPr sz="1700" kern="1200">
        <a:solidFill>
          <a:schemeClr val="bg1"/>
        </a:solidFill>
        <a:latin typeface="Arial Narrow" pitchFamily="34" charset="0"/>
        <a:ea typeface="+mn-ea"/>
        <a:cs typeface="+mn-cs"/>
      </a:defRPr>
    </a:lvl6pPr>
    <a:lvl7pPr marL="2743200" algn="l" defTabSz="914400" rtl="0" eaLnBrk="1" latinLnBrk="0" hangingPunct="1">
      <a:defRPr sz="1700" kern="1200">
        <a:solidFill>
          <a:schemeClr val="bg1"/>
        </a:solidFill>
        <a:latin typeface="Arial Narrow" pitchFamily="34" charset="0"/>
        <a:ea typeface="+mn-ea"/>
        <a:cs typeface="+mn-cs"/>
      </a:defRPr>
    </a:lvl7pPr>
    <a:lvl8pPr marL="3200400" algn="l" defTabSz="914400" rtl="0" eaLnBrk="1" latinLnBrk="0" hangingPunct="1">
      <a:defRPr sz="1700" kern="1200">
        <a:solidFill>
          <a:schemeClr val="bg1"/>
        </a:solidFill>
        <a:latin typeface="Arial Narrow" pitchFamily="34" charset="0"/>
        <a:ea typeface="+mn-ea"/>
        <a:cs typeface="+mn-cs"/>
      </a:defRPr>
    </a:lvl8pPr>
    <a:lvl9pPr marL="3657600" algn="l" defTabSz="914400" rtl="0" eaLnBrk="1" latinLnBrk="0" hangingPunct="1">
      <a:defRPr sz="1700" kern="1200">
        <a:solidFill>
          <a:schemeClr val="bg1"/>
        </a:solidFill>
        <a:latin typeface="Arial Narrow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780">
          <p15:clr>
            <a:srgbClr val="A4A3A4"/>
          </p15:clr>
        </p15:guide>
        <p15:guide id="2" orient="horz" pos="2812">
          <p15:clr>
            <a:srgbClr val="A4A3A4"/>
          </p15:clr>
        </p15:guide>
        <p15:guide id="3" orient="horz" pos="3875">
          <p15:clr>
            <a:srgbClr val="A4A3A4"/>
          </p15:clr>
        </p15:guide>
        <p15:guide id="4" orient="horz" pos="825">
          <p15:clr>
            <a:srgbClr val="A4A3A4"/>
          </p15:clr>
        </p15:guide>
        <p15:guide id="5" orient="horz" pos="3268">
          <p15:clr>
            <a:srgbClr val="A4A3A4"/>
          </p15:clr>
        </p15:guide>
        <p15:guide id="6" orient="horz" pos="589">
          <p15:clr>
            <a:srgbClr val="A4A3A4"/>
          </p15:clr>
        </p15:guide>
        <p15:guide id="7" orient="horz" pos="1247">
          <p15:clr>
            <a:srgbClr val="A4A3A4"/>
          </p15:clr>
        </p15:guide>
        <p15:guide id="8" pos="141">
          <p15:clr>
            <a:srgbClr val="A4A3A4"/>
          </p15:clr>
        </p15:guide>
        <p15:guide id="9" pos="1089">
          <p15:clr>
            <a:srgbClr val="A4A3A4"/>
          </p15:clr>
        </p15:guide>
        <p15:guide id="10" pos="1558">
          <p15:clr>
            <a:srgbClr val="A4A3A4"/>
          </p15:clr>
        </p15:guide>
        <p15:guide id="11" pos="5423">
          <p15:clr>
            <a:srgbClr val="A4A3A4"/>
          </p15:clr>
        </p15:guide>
        <p15:guide id="12" pos="3763">
          <p15:clr>
            <a:srgbClr val="A4A3A4"/>
          </p15:clr>
        </p15:guide>
        <p15:guide id="13" pos="5626">
          <p15:clr>
            <a:srgbClr val="A4A3A4"/>
          </p15:clr>
        </p15:guide>
        <p15:guide id="14" pos="1363">
          <p15:clr>
            <a:srgbClr val="A4A3A4"/>
          </p15:clr>
        </p15:guide>
        <p15:guide id="15" pos="289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41">
          <p15:clr>
            <a:srgbClr val="A4A3A4"/>
          </p15:clr>
        </p15:guide>
        <p15:guide id="2" pos="3127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E76BC"/>
    <a:srgbClr val="24BBE7"/>
    <a:srgbClr val="4B66FF"/>
    <a:srgbClr val="E1F4FD"/>
    <a:srgbClr val="C4B7B7"/>
    <a:srgbClr val="B9DEED"/>
    <a:srgbClr val="A9918F"/>
    <a:srgbClr val="C3A7A5"/>
    <a:srgbClr val="A6E7FA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68D230F3-CF80-4859-8CE7-A43EE81993B5}" styleName="Светлый стиль 1 - акцент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E8B1032C-EA38-4F05-BA0D-38AFFFC7BED3}" styleName="Светлый стиль 3 - акцент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DA37D80-6434-44D0-A028-1B22A696006F}" styleName="Светлый стиль 3 - акцент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21E4AEA4-8DFA-4A89-87EB-49C32662AFE0}" styleName="Средний стиль 2 — акцент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85BE263C-DBD7-4A20-BB59-AAB30ACAA65A}" styleName="Средний стиль 3 — акцент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9DCAF9ED-07DC-4A11-8D7F-57B35C25682E}" styleName="Средний стиль 1 — акцент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0E3FDE45-AF77-4B5C-9715-49D594BDF05E}" styleName="Светлый стиль 1 — акцент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18603FDC-E32A-4AB5-989C-0864C3EAD2B8}" styleName="Стиль из темы 2 - акцент 2">
    <a:tblBg>
      <a:fillRef idx="3">
        <a:schemeClr val="accent2"/>
      </a:fillRef>
      <a:effectRef idx="3">
        <a:schemeClr val="accent2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2">
                <a:tint val="50000"/>
              </a:schemeClr>
            </a:lnRef>
          </a:left>
          <a:right>
            <a:lnRef idx="1">
              <a:schemeClr val="accent2">
                <a:tint val="50000"/>
              </a:schemeClr>
            </a:lnRef>
          </a:right>
          <a:top>
            <a:lnRef idx="1">
              <a:schemeClr val="accent2">
                <a:tint val="50000"/>
              </a:schemeClr>
            </a:lnRef>
          </a:top>
          <a:bottom>
            <a:lnRef idx="1">
              <a:schemeClr val="accent2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304" autoAdjust="0"/>
    <p:restoredTop sz="86412" autoAdjust="0"/>
  </p:normalViewPr>
  <p:slideViewPr>
    <p:cSldViewPr snapToGrid="0">
      <p:cViewPr varScale="1">
        <p:scale>
          <a:sx n="100" d="100"/>
          <a:sy n="100" d="100"/>
        </p:scale>
        <p:origin x="1992" y="42"/>
      </p:cViewPr>
      <p:guideLst>
        <p:guide orient="horz" pos="1780"/>
        <p:guide orient="horz" pos="2812"/>
        <p:guide orient="horz" pos="3875"/>
        <p:guide orient="horz" pos="825"/>
        <p:guide orient="horz" pos="3268"/>
        <p:guide orient="horz" pos="589"/>
        <p:guide orient="horz" pos="1247"/>
        <p:guide pos="141"/>
        <p:guide pos="1089"/>
        <p:guide pos="1558"/>
        <p:guide pos="5423"/>
        <p:guide pos="3763"/>
        <p:guide pos="5626"/>
        <p:guide pos="1363"/>
        <p:guide pos="289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90" d="100"/>
          <a:sy n="90" d="100"/>
        </p:scale>
        <p:origin x="-3114" y="-102"/>
      </p:cViewPr>
      <p:guideLst>
        <p:guide orient="horz" pos="2141"/>
        <p:guide pos="3127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notesMaster" Target="notesMasters/notes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1">
  <dgm:title val=""/>
  <dgm:desc val=""/>
  <dgm:catLst>
    <dgm:cat type="accent2" pri="11100"/>
  </dgm:catLst>
  <dgm:styleLbl name="node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2">
        <a:alpha val="4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4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2_1">
  <dgm:title val=""/>
  <dgm:desc val=""/>
  <dgm:catLst>
    <dgm:cat type="accent2" pri="11100"/>
  </dgm:catLst>
  <dgm:styleLbl name="node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2">
        <a:alpha val="4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6_1">
  <dgm:title val=""/>
  <dgm:desc val=""/>
  <dgm:catLst>
    <dgm:cat type="accent6" pri="11100"/>
  </dgm:catLst>
  <dgm:styleLbl name="node0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6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6">
        <a:alpha val="4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2_1">
  <dgm:title val=""/>
  <dgm:desc val=""/>
  <dgm:catLst>
    <dgm:cat type="accent2" pri="11100"/>
  </dgm:catLst>
  <dgm:styleLbl name="node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2">
        <a:alpha val="4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2_1">
  <dgm:title val=""/>
  <dgm:desc val=""/>
  <dgm:catLst>
    <dgm:cat type="accent2" pri="11100"/>
  </dgm:catLst>
  <dgm:styleLbl name="node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2">
        <a:alpha val="4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2_1">
  <dgm:title val=""/>
  <dgm:desc val=""/>
  <dgm:catLst>
    <dgm:cat type="accent2" pri="11100"/>
  </dgm:catLst>
  <dgm:styleLbl name="node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2">
        <a:alpha val="4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2_1">
  <dgm:title val=""/>
  <dgm:desc val=""/>
  <dgm:catLst>
    <dgm:cat type="accent2" pri="11100"/>
  </dgm:catLst>
  <dgm:styleLbl name="node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2">
        <a:alpha val="4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2_1">
  <dgm:title val=""/>
  <dgm:desc val=""/>
  <dgm:catLst>
    <dgm:cat type="accent2" pri="11100"/>
  </dgm:catLst>
  <dgm:styleLbl name="node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2">
        <a:alpha val="4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3B4B036-958F-4429-9314-EF8C65BDA766}" type="doc">
      <dgm:prSet loTypeId="urn:microsoft.com/office/officeart/2005/8/layout/lProcess3" loCatId="process" qsTypeId="urn:microsoft.com/office/officeart/2005/8/quickstyle/simple1" qsCatId="simple" csTypeId="urn:microsoft.com/office/officeart/2005/8/colors/accent2_1" csCatId="accent2" phldr="1"/>
      <dgm:spPr/>
      <dgm:t>
        <a:bodyPr/>
        <a:lstStyle/>
        <a:p>
          <a:endParaRPr lang="ru-RU"/>
        </a:p>
      </dgm:t>
    </dgm:pt>
    <dgm:pt modelId="{043E6869-FFD4-481F-B2DE-AB62CA9B1D4E}">
      <dgm:prSet custT="1"/>
      <dgm:spPr>
        <a:effectLst>
          <a:softEdge rad="50800"/>
        </a:effectLst>
      </dgm:spPr>
      <dgm:t>
        <a:bodyPr/>
        <a:lstStyle/>
        <a:p>
          <a:r>
            <a:rPr lang="ru-RU" sz="1200" dirty="0" smtClean="0">
              <a:solidFill>
                <a:schemeClr val="tx1">
                  <a:lumMod val="75000"/>
                  <a:lumOff val="25000"/>
                </a:schemeClr>
              </a:solidFill>
              <a:latin typeface="+mn-lt"/>
            </a:rPr>
            <a:t>Основная производственная база в г. Москва</a:t>
          </a:r>
          <a:endParaRPr lang="ru-RU" sz="1200" b="1" dirty="0">
            <a:solidFill>
              <a:srgbClr val="0E76BC"/>
            </a:solidFill>
          </a:endParaRPr>
        </a:p>
      </dgm:t>
    </dgm:pt>
    <dgm:pt modelId="{7C2C1555-3487-48DA-970C-E36DB78043E1}" type="parTrans" cxnId="{E3E20461-7A46-4666-8177-86EDEFE46A38}">
      <dgm:prSet/>
      <dgm:spPr/>
      <dgm:t>
        <a:bodyPr/>
        <a:lstStyle/>
        <a:p>
          <a:endParaRPr lang="ru-RU" sz="1300"/>
        </a:p>
      </dgm:t>
    </dgm:pt>
    <dgm:pt modelId="{79A9DB5B-B3E8-49C1-9137-DA6755B3B713}" type="sibTrans" cxnId="{E3E20461-7A46-4666-8177-86EDEFE46A38}">
      <dgm:prSet/>
      <dgm:spPr/>
      <dgm:t>
        <a:bodyPr/>
        <a:lstStyle/>
        <a:p>
          <a:endParaRPr lang="ru-RU" sz="1300"/>
        </a:p>
      </dgm:t>
    </dgm:pt>
    <dgm:pt modelId="{A4D43265-8841-47DF-92E2-645796BF9444}">
      <dgm:prSet custT="1"/>
      <dgm:spPr>
        <a:effectLst>
          <a:softEdge rad="50800"/>
        </a:effectLst>
      </dgm:spPr>
      <dgm:t>
        <a:bodyPr/>
        <a:lstStyle/>
        <a:p>
          <a:r>
            <a:rPr lang="ru-RU" sz="1200" dirty="0" smtClean="0">
              <a:solidFill>
                <a:schemeClr val="tx1">
                  <a:lumMod val="75000"/>
                  <a:lumOff val="25000"/>
                </a:schemeClr>
              </a:solidFill>
              <a:latin typeface="+mn-lt"/>
            </a:rPr>
            <a:t>Филиал в г. Нижний Новгород</a:t>
          </a:r>
          <a:endParaRPr lang="ru-RU" sz="1200" b="0" dirty="0"/>
        </a:p>
      </dgm:t>
    </dgm:pt>
    <dgm:pt modelId="{B63C8AC5-AEE9-4452-8677-E3ADE9691D13}" type="parTrans" cxnId="{E5EE6CB2-2F77-4EDB-81B8-C84924CE1FF8}">
      <dgm:prSet/>
      <dgm:spPr/>
      <dgm:t>
        <a:bodyPr/>
        <a:lstStyle/>
        <a:p>
          <a:endParaRPr lang="ru-RU"/>
        </a:p>
      </dgm:t>
    </dgm:pt>
    <dgm:pt modelId="{251B4764-0DEF-453A-B878-903406F9E7EA}" type="sibTrans" cxnId="{E5EE6CB2-2F77-4EDB-81B8-C84924CE1FF8}">
      <dgm:prSet/>
      <dgm:spPr/>
      <dgm:t>
        <a:bodyPr/>
        <a:lstStyle/>
        <a:p>
          <a:endParaRPr lang="ru-RU"/>
        </a:p>
      </dgm:t>
    </dgm:pt>
    <dgm:pt modelId="{8CF24517-B684-45E4-BFDD-D9BB52F7398C}">
      <dgm:prSet custT="1"/>
      <dgm:spPr>
        <a:effectLst>
          <a:softEdge rad="50800"/>
        </a:effectLst>
      </dgm:spPr>
      <dgm:t>
        <a:bodyPr/>
        <a:lstStyle/>
        <a:p>
          <a:r>
            <a:rPr lang="ru-RU" sz="1200" dirty="0" smtClean="0">
              <a:solidFill>
                <a:schemeClr val="tx1">
                  <a:lumMod val="75000"/>
                  <a:lumOff val="25000"/>
                </a:schemeClr>
              </a:solidFill>
              <a:latin typeface="+mn-lt"/>
            </a:rPr>
            <a:t>Филиал в г. Махачкала</a:t>
          </a:r>
          <a:endParaRPr lang="ru-RU" sz="1200" b="0" dirty="0"/>
        </a:p>
      </dgm:t>
    </dgm:pt>
    <dgm:pt modelId="{18F9F7C5-C0C5-4622-9D50-DEB627339F15}" type="parTrans" cxnId="{2AC52C97-5311-4604-B3BB-5745C113BD3D}">
      <dgm:prSet/>
      <dgm:spPr/>
      <dgm:t>
        <a:bodyPr/>
        <a:lstStyle/>
        <a:p>
          <a:endParaRPr lang="ru-RU"/>
        </a:p>
      </dgm:t>
    </dgm:pt>
    <dgm:pt modelId="{90F74CB9-6C41-4EE6-9BAB-388B2B07ADD8}" type="sibTrans" cxnId="{2AC52C97-5311-4604-B3BB-5745C113BD3D}">
      <dgm:prSet/>
      <dgm:spPr/>
      <dgm:t>
        <a:bodyPr/>
        <a:lstStyle/>
        <a:p>
          <a:endParaRPr lang="ru-RU"/>
        </a:p>
      </dgm:t>
    </dgm:pt>
    <dgm:pt modelId="{BC885CA1-8B46-4D0B-96C3-BAA948E3E062}">
      <dgm:prSet custT="1"/>
      <dgm:spPr>
        <a:effectLst>
          <a:softEdge rad="50800"/>
        </a:effectLst>
      </dgm:spPr>
      <dgm:t>
        <a:bodyPr/>
        <a:lstStyle/>
        <a:p>
          <a:r>
            <a:rPr lang="ru-RU" sz="1200" dirty="0" smtClean="0">
              <a:solidFill>
                <a:schemeClr val="tx1">
                  <a:lumMod val="75000"/>
                  <a:lumOff val="25000"/>
                </a:schemeClr>
              </a:solidFill>
              <a:latin typeface="+mn-lt"/>
            </a:rPr>
            <a:t>Представительство в г. Харьков</a:t>
          </a:r>
          <a:endParaRPr lang="ru-RU" sz="1200" b="0" dirty="0"/>
        </a:p>
      </dgm:t>
    </dgm:pt>
    <dgm:pt modelId="{A16B9820-7D8A-4D4A-B99E-9FFFF339AF1A}" type="parTrans" cxnId="{7BFC0633-4FA9-4493-8022-B289B29180FA}">
      <dgm:prSet/>
      <dgm:spPr/>
      <dgm:t>
        <a:bodyPr/>
        <a:lstStyle/>
        <a:p>
          <a:endParaRPr lang="ru-RU"/>
        </a:p>
      </dgm:t>
    </dgm:pt>
    <dgm:pt modelId="{09151A4D-B346-4E87-B1B9-65F8CDB859D1}" type="sibTrans" cxnId="{7BFC0633-4FA9-4493-8022-B289B29180FA}">
      <dgm:prSet/>
      <dgm:spPr/>
      <dgm:t>
        <a:bodyPr/>
        <a:lstStyle/>
        <a:p>
          <a:endParaRPr lang="ru-RU"/>
        </a:p>
      </dgm:t>
    </dgm:pt>
    <dgm:pt modelId="{0F6A2324-4A68-46D0-848E-A0CFB9B35323}" type="pres">
      <dgm:prSet presAssocID="{C3B4B036-958F-4429-9314-EF8C65BDA766}" presName="Name0" presStyleCnt="0">
        <dgm:presLayoutVars>
          <dgm:chPref val="3"/>
          <dgm:dir/>
          <dgm:animLvl val="lvl"/>
          <dgm:resizeHandles/>
        </dgm:presLayoutVars>
      </dgm:prSet>
      <dgm:spPr/>
      <dgm:t>
        <a:bodyPr/>
        <a:lstStyle/>
        <a:p>
          <a:endParaRPr lang="ru-RU"/>
        </a:p>
      </dgm:t>
    </dgm:pt>
    <dgm:pt modelId="{4D19C67D-5C99-420A-AB5D-A64CD1ED96B0}" type="pres">
      <dgm:prSet presAssocID="{043E6869-FFD4-481F-B2DE-AB62CA9B1D4E}" presName="horFlow" presStyleCnt="0"/>
      <dgm:spPr/>
    </dgm:pt>
    <dgm:pt modelId="{012CF134-2708-41AD-A75A-623126291B74}" type="pres">
      <dgm:prSet presAssocID="{043E6869-FFD4-481F-B2DE-AB62CA9B1D4E}" presName="bigChev" presStyleLbl="node1" presStyleIdx="0" presStyleCnt="4" custScaleX="538947" custScaleY="142123" custLinFactNeighborX="0" custLinFactNeighborY="-20946"/>
      <dgm:spPr/>
      <dgm:t>
        <a:bodyPr/>
        <a:lstStyle/>
        <a:p>
          <a:endParaRPr lang="ru-RU"/>
        </a:p>
      </dgm:t>
    </dgm:pt>
    <dgm:pt modelId="{82C8D4DF-1F96-4D97-97B0-96E4DA387EFF}" type="pres">
      <dgm:prSet presAssocID="{043E6869-FFD4-481F-B2DE-AB62CA9B1D4E}" presName="vSp" presStyleCnt="0"/>
      <dgm:spPr/>
    </dgm:pt>
    <dgm:pt modelId="{4F8EBD03-1878-4114-B93B-9E9209466452}" type="pres">
      <dgm:prSet presAssocID="{A4D43265-8841-47DF-92E2-645796BF9444}" presName="horFlow" presStyleCnt="0"/>
      <dgm:spPr/>
    </dgm:pt>
    <dgm:pt modelId="{8C790B80-D4E1-45C4-B8D2-197D368092A2}" type="pres">
      <dgm:prSet presAssocID="{A4D43265-8841-47DF-92E2-645796BF9444}" presName="bigChev" presStyleLbl="node1" presStyleIdx="1" presStyleCnt="4" custScaleX="536236" custScaleY="142123" custLinFactNeighborX="2071" custLinFactNeighborY="-16083"/>
      <dgm:spPr/>
      <dgm:t>
        <a:bodyPr/>
        <a:lstStyle/>
        <a:p>
          <a:endParaRPr lang="ru-RU"/>
        </a:p>
      </dgm:t>
    </dgm:pt>
    <dgm:pt modelId="{9B9CCBD6-F36D-41C6-9459-F6477B6C6E52}" type="pres">
      <dgm:prSet presAssocID="{A4D43265-8841-47DF-92E2-645796BF9444}" presName="vSp" presStyleCnt="0"/>
      <dgm:spPr/>
    </dgm:pt>
    <dgm:pt modelId="{60B86964-7534-485E-A441-A9FEC1D264DB}" type="pres">
      <dgm:prSet presAssocID="{8CF24517-B684-45E4-BFDD-D9BB52F7398C}" presName="horFlow" presStyleCnt="0"/>
      <dgm:spPr/>
    </dgm:pt>
    <dgm:pt modelId="{12EA4E15-B795-41F1-AC31-351B5748DBDE}" type="pres">
      <dgm:prSet presAssocID="{8CF24517-B684-45E4-BFDD-D9BB52F7398C}" presName="bigChev" presStyleLbl="node1" presStyleIdx="2" presStyleCnt="4" custScaleX="538947" custScaleY="142308" custLinFactNeighborX="-3574" custLinFactNeighborY="-12509"/>
      <dgm:spPr/>
      <dgm:t>
        <a:bodyPr/>
        <a:lstStyle/>
        <a:p>
          <a:endParaRPr lang="ru-RU"/>
        </a:p>
      </dgm:t>
    </dgm:pt>
    <dgm:pt modelId="{2B0879FD-CAA5-4FD4-B6D5-F5689232186B}" type="pres">
      <dgm:prSet presAssocID="{8CF24517-B684-45E4-BFDD-D9BB52F7398C}" presName="vSp" presStyleCnt="0"/>
      <dgm:spPr/>
    </dgm:pt>
    <dgm:pt modelId="{6FD7F72C-ACAD-4CB8-9606-D8ADBF4D3C73}" type="pres">
      <dgm:prSet presAssocID="{BC885CA1-8B46-4D0B-96C3-BAA948E3E062}" presName="horFlow" presStyleCnt="0"/>
      <dgm:spPr/>
    </dgm:pt>
    <dgm:pt modelId="{B05AE9BA-2BB6-4274-92D9-FEB07F043F87}" type="pres">
      <dgm:prSet presAssocID="{BC885CA1-8B46-4D0B-96C3-BAA948E3E062}" presName="bigChev" presStyleLbl="node1" presStyleIdx="3" presStyleCnt="4" custScaleX="538947" custScaleY="142123" custLinFactNeighborX="-3574"/>
      <dgm:spPr/>
      <dgm:t>
        <a:bodyPr/>
        <a:lstStyle/>
        <a:p>
          <a:endParaRPr lang="ru-RU"/>
        </a:p>
      </dgm:t>
    </dgm:pt>
  </dgm:ptLst>
  <dgm:cxnLst>
    <dgm:cxn modelId="{520F60E9-E9E2-48FF-8B30-5FE47BDC2193}" type="presOf" srcId="{043E6869-FFD4-481F-B2DE-AB62CA9B1D4E}" destId="{012CF134-2708-41AD-A75A-623126291B74}" srcOrd="0" destOrd="0" presId="urn:microsoft.com/office/officeart/2005/8/layout/lProcess3"/>
    <dgm:cxn modelId="{9ABDAB8D-265D-481A-B867-436007D1658C}" type="presOf" srcId="{8CF24517-B684-45E4-BFDD-D9BB52F7398C}" destId="{12EA4E15-B795-41F1-AC31-351B5748DBDE}" srcOrd="0" destOrd="0" presId="urn:microsoft.com/office/officeart/2005/8/layout/lProcess3"/>
    <dgm:cxn modelId="{7BFC0633-4FA9-4493-8022-B289B29180FA}" srcId="{C3B4B036-958F-4429-9314-EF8C65BDA766}" destId="{BC885CA1-8B46-4D0B-96C3-BAA948E3E062}" srcOrd="3" destOrd="0" parTransId="{A16B9820-7D8A-4D4A-B99E-9FFFF339AF1A}" sibTransId="{09151A4D-B346-4E87-B1B9-65F8CDB859D1}"/>
    <dgm:cxn modelId="{E5EE6CB2-2F77-4EDB-81B8-C84924CE1FF8}" srcId="{C3B4B036-958F-4429-9314-EF8C65BDA766}" destId="{A4D43265-8841-47DF-92E2-645796BF9444}" srcOrd="1" destOrd="0" parTransId="{B63C8AC5-AEE9-4452-8677-E3ADE9691D13}" sibTransId="{251B4764-0DEF-453A-B878-903406F9E7EA}"/>
    <dgm:cxn modelId="{183DD56C-2D95-4914-B4A3-DFDD0D97E938}" type="presOf" srcId="{C3B4B036-958F-4429-9314-EF8C65BDA766}" destId="{0F6A2324-4A68-46D0-848E-A0CFB9B35323}" srcOrd="0" destOrd="0" presId="urn:microsoft.com/office/officeart/2005/8/layout/lProcess3"/>
    <dgm:cxn modelId="{C888DB99-D454-4023-9F83-C01FF3DA7C46}" type="presOf" srcId="{A4D43265-8841-47DF-92E2-645796BF9444}" destId="{8C790B80-D4E1-45C4-B8D2-197D368092A2}" srcOrd="0" destOrd="0" presId="urn:microsoft.com/office/officeart/2005/8/layout/lProcess3"/>
    <dgm:cxn modelId="{E3E20461-7A46-4666-8177-86EDEFE46A38}" srcId="{C3B4B036-958F-4429-9314-EF8C65BDA766}" destId="{043E6869-FFD4-481F-B2DE-AB62CA9B1D4E}" srcOrd="0" destOrd="0" parTransId="{7C2C1555-3487-48DA-970C-E36DB78043E1}" sibTransId="{79A9DB5B-B3E8-49C1-9137-DA6755B3B713}"/>
    <dgm:cxn modelId="{6ED7861B-8D79-4189-A252-E68B8A9FAE08}" type="presOf" srcId="{BC885CA1-8B46-4D0B-96C3-BAA948E3E062}" destId="{B05AE9BA-2BB6-4274-92D9-FEB07F043F87}" srcOrd="0" destOrd="0" presId="urn:microsoft.com/office/officeart/2005/8/layout/lProcess3"/>
    <dgm:cxn modelId="{2AC52C97-5311-4604-B3BB-5745C113BD3D}" srcId="{C3B4B036-958F-4429-9314-EF8C65BDA766}" destId="{8CF24517-B684-45E4-BFDD-D9BB52F7398C}" srcOrd="2" destOrd="0" parTransId="{18F9F7C5-C0C5-4622-9D50-DEB627339F15}" sibTransId="{90F74CB9-6C41-4EE6-9BAB-388B2B07ADD8}"/>
    <dgm:cxn modelId="{B79AB0E8-6327-4A86-8A0E-05AF6E328A46}" type="presParOf" srcId="{0F6A2324-4A68-46D0-848E-A0CFB9B35323}" destId="{4D19C67D-5C99-420A-AB5D-A64CD1ED96B0}" srcOrd="0" destOrd="0" presId="urn:microsoft.com/office/officeart/2005/8/layout/lProcess3"/>
    <dgm:cxn modelId="{AA65E533-B245-4C1B-B1F2-047D1395A331}" type="presParOf" srcId="{4D19C67D-5C99-420A-AB5D-A64CD1ED96B0}" destId="{012CF134-2708-41AD-A75A-623126291B74}" srcOrd="0" destOrd="0" presId="urn:microsoft.com/office/officeart/2005/8/layout/lProcess3"/>
    <dgm:cxn modelId="{FBA4C292-8A4B-4877-906D-A84F03319BF0}" type="presParOf" srcId="{0F6A2324-4A68-46D0-848E-A0CFB9B35323}" destId="{82C8D4DF-1F96-4D97-97B0-96E4DA387EFF}" srcOrd="1" destOrd="0" presId="urn:microsoft.com/office/officeart/2005/8/layout/lProcess3"/>
    <dgm:cxn modelId="{6D191737-7B0A-4E5B-8417-DE8B6431CC40}" type="presParOf" srcId="{0F6A2324-4A68-46D0-848E-A0CFB9B35323}" destId="{4F8EBD03-1878-4114-B93B-9E9209466452}" srcOrd="2" destOrd="0" presId="urn:microsoft.com/office/officeart/2005/8/layout/lProcess3"/>
    <dgm:cxn modelId="{5AFEC2CC-4701-42ED-979D-F5210E7BEFCF}" type="presParOf" srcId="{4F8EBD03-1878-4114-B93B-9E9209466452}" destId="{8C790B80-D4E1-45C4-B8D2-197D368092A2}" srcOrd="0" destOrd="0" presId="urn:microsoft.com/office/officeart/2005/8/layout/lProcess3"/>
    <dgm:cxn modelId="{91F3273A-E44A-493B-9D5D-3C6A41147FC9}" type="presParOf" srcId="{0F6A2324-4A68-46D0-848E-A0CFB9B35323}" destId="{9B9CCBD6-F36D-41C6-9459-F6477B6C6E52}" srcOrd="3" destOrd="0" presId="urn:microsoft.com/office/officeart/2005/8/layout/lProcess3"/>
    <dgm:cxn modelId="{028D872B-7037-4791-AD0C-E43ABB934DCF}" type="presParOf" srcId="{0F6A2324-4A68-46D0-848E-A0CFB9B35323}" destId="{60B86964-7534-485E-A441-A9FEC1D264DB}" srcOrd="4" destOrd="0" presId="urn:microsoft.com/office/officeart/2005/8/layout/lProcess3"/>
    <dgm:cxn modelId="{D60C1353-B99D-4B84-A923-EC81BC85DFC8}" type="presParOf" srcId="{60B86964-7534-485E-A441-A9FEC1D264DB}" destId="{12EA4E15-B795-41F1-AC31-351B5748DBDE}" srcOrd="0" destOrd="0" presId="urn:microsoft.com/office/officeart/2005/8/layout/lProcess3"/>
    <dgm:cxn modelId="{8082803F-781F-4BE6-B334-921C76A1A8D8}" type="presParOf" srcId="{0F6A2324-4A68-46D0-848E-A0CFB9B35323}" destId="{2B0879FD-CAA5-4FD4-B6D5-F5689232186B}" srcOrd="5" destOrd="0" presId="urn:microsoft.com/office/officeart/2005/8/layout/lProcess3"/>
    <dgm:cxn modelId="{6A2EC8FE-661E-4D32-8A4C-D54FE5F3A050}" type="presParOf" srcId="{0F6A2324-4A68-46D0-848E-A0CFB9B35323}" destId="{6FD7F72C-ACAD-4CB8-9606-D8ADBF4D3C73}" srcOrd="6" destOrd="0" presId="urn:microsoft.com/office/officeart/2005/8/layout/lProcess3"/>
    <dgm:cxn modelId="{CFD6FED2-C14C-4684-B7F5-47FA606F3720}" type="presParOf" srcId="{6FD7F72C-ACAD-4CB8-9606-D8ADBF4D3C73}" destId="{B05AE9BA-2BB6-4274-92D9-FEB07F043F87}" srcOrd="0" destOrd="0" presId="urn:microsoft.com/office/officeart/2005/8/layout/lProcess3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1659261D-FB58-4E58-A458-62D23171C18E}" type="doc">
      <dgm:prSet loTypeId="urn:microsoft.com/office/officeart/2005/8/layout/chevron2" loCatId="list" qsTypeId="urn:microsoft.com/office/officeart/2005/8/quickstyle/3d4" qsCatId="3D" csTypeId="urn:microsoft.com/office/officeart/2005/8/colors/accent2_2" csCatId="accent2" phldr="1"/>
      <dgm:spPr/>
      <dgm:t>
        <a:bodyPr/>
        <a:lstStyle/>
        <a:p>
          <a:endParaRPr lang="ru-RU"/>
        </a:p>
      </dgm:t>
    </dgm:pt>
    <dgm:pt modelId="{1E02456D-8FE0-4C0B-A8B0-11BE038C95D0}">
      <dgm:prSet phldrT="[Текст]"/>
      <dgm:spPr/>
      <dgm:t>
        <a:bodyPr/>
        <a:lstStyle/>
        <a:p>
          <a:endParaRPr lang="ru-RU" dirty="0"/>
        </a:p>
      </dgm:t>
    </dgm:pt>
    <dgm:pt modelId="{0B233EB7-6BF6-4D7F-B5EC-3659B82E500A}" type="parTrans" cxnId="{8D3BA69C-7C41-433B-A8CF-FD94B3931900}">
      <dgm:prSet/>
      <dgm:spPr/>
      <dgm:t>
        <a:bodyPr/>
        <a:lstStyle/>
        <a:p>
          <a:endParaRPr lang="ru-RU"/>
        </a:p>
      </dgm:t>
    </dgm:pt>
    <dgm:pt modelId="{78411A8B-908D-4F25-9191-E71A389897D4}" type="sibTrans" cxnId="{8D3BA69C-7C41-433B-A8CF-FD94B3931900}">
      <dgm:prSet/>
      <dgm:spPr/>
      <dgm:t>
        <a:bodyPr/>
        <a:lstStyle/>
        <a:p>
          <a:endParaRPr lang="ru-RU"/>
        </a:p>
      </dgm:t>
    </dgm:pt>
    <dgm:pt modelId="{46521003-D26F-4288-BCEC-5B24B59C1B51}">
      <dgm:prSet phldrT="[Текст]" custT="1"/>
      <dgm:spPr/>
      <dgm:t>
        <a:bodyPr/>
        <a:lstStyle/>
        <a:p>
          <a:r>
            <a:rPr lang="ru-RU" sz="1200" dirty="0" smtClean="0"/>
            <a:t>Количество аналогового каналов ввода/вывода –  от 128;</a:t>
          </a:r>
          <a:endParaRPr lang="ru-RU" sz="1200" dirty="0"/>
        </a:p>
      </dgm:t>
    </dgm:pt>
    <dgm:pt modelId="{D047059D-8965-4307-8DF0-CC3F410E47D2}" type="parTrans" cxnId="{A871A578-24A6-4779-9D5A-4F5654ABE728}">
      <dgm:prSet/>
      <dgm:spPr/>
      <dgm:t>
        <a:bodyPr/>
        <a:lstStyle/>
        <a:p>
          <a:endParaRPr lang="ru-RU"/>
        </a:p>
      </dgm:t>
    </dgm:pt>
    <dgm:pt modelId="{DDE3007C-EF17-45C1-89CA-5580E5F91445}" type="sibTrans" cxnId="{A871A578-24A6-4779-9D5A-4F5654ABE728}">
      <dgm:prSet/>
      <dgm:spPr/>
      <dgm:t>
        <a:bodyPr/>
        <a:lstStyle/>
        <a:p>
          <a:endParaRPr lang="ru-RU"/>
        </a:p>
      </dgm:t>
    </dgm:pt>
    <dgm:pt modelId="{656CEBC8-BF31-4C09-9EC4-BDE78AE205C4}">
      <dgm:prSet phldrT="[Текст]"/>
      <dgm:spPr/>
      <dgm:t>
        <a:bodyPr/>
        <a:lstStyle/>
        <a:p>
          <a:endParaRPr lang="ru-RU" dirty="0"/>
        </a:p>
      </dgm:t>
    </dgm:pt>
    <dgm:pt modelId="{75288BFA-EFB4-453B-ACFB-101F0F1EFA43}" type="parTrans" cxnId="{6120C3B4-B469-49B2-B66B-71AF32CA1B76}">
      <dgm:prSet/>
      <dgm:spPr/>
      <dgm:t>
        <a:bodyPr/>
        <a:lstStyle/>
        <a:p>
          <a:endParaRPr lang="ru-RU"/>
        </a:p>
      </dgm:t>
    </dgm:pt>
    <dgm:pt modelId="{DF74153F-1E40-4C2B-9C06-52D78B5FB296}" type="sibTrans" cxnId="{6120C3B4-B469-49B2-B66B-71AF32CA1B76}">
      <dgm:prSet/>
      <dgm:spPr/>
      <dgm:t>
        <a:bodyPr/>
        <a:lstStyle/>
        <a:p>
          <a:endParaRPr lang="ru-RU"/>
        </a:p>
      </dgm:t>
    </dgm:pt>
    <dgm:pt modelId="{95A19338-5263-4F12-9643-8D9B67FE5E50}">
      <dgm:prSet phldrT="[Текст]" custT="1"/>
      <dgm:spPr/>
      <dgm:t>
        <a:bodyPr/>
        <a:lstStyle/>
        <a:p>
          <a:r>
            <a:rPr lang="ru-RU" sz="1200" dirty="0" smtClean="0"/>
            <a:t>Количество дискретного каналов ввода/вывода – от 256;</a:t>
          </a:r>
          <a:endParaRPr lang="ru-RU" sz="1200" dirty="0"/>
        </a:p>
      </dgm:t>
    </dgm:pt>
    <dgm:pt modelId="{1555DC85-8AD2-48EC-B56E-1EECE981C5EE}" type="parTrans" cxnId="{326DEEC9-F2EA-4626-A0DA-C42566F9555E}">
      <dgm:prSet/>
      <dgm:spPr/>
      <dgm:t>
        <a:bodyPr/>
        <a:lstStyle/>
        <a:p>
          <a:endParaRPr lang="ru-RU"/>
        </a:p>
      </dgm:t>
    </dgm:pt>
    <dgm:pt modelId="{CCC80F79-4809-4870-9B49-7EB31F68D74C}" type="sibTrans" cxnId="{326DEEC9-F2EA-4626-A0DA-C42566F9555E}">
      <dgm:prSet/>
      <dgm:spPr/>
      <dgm:t>
        <a:bodyPr/>
        <a:lstStyle/>
        <a:p>
          <a:endParaRPr lang="ru-RU"/>
        </a:p>
      </dgm:t>
    </dgm:pt>
    <dgm:pt modelId="{9FD9E4D1-45C8-4E5E-B6E0-88C5D52D50A2}">
      <dgm:prSet phldrT="[Текст]"/>
      <dgm:spPr/>
      <dgm:t>
        <a:bodyPr/>
        <a:lstStyle/>
        <a:p>
          <a:endParaRPr lang="ru-RU" dirty="0"/>
        </a:p>
      </dgm:t>
    </dgm:pt>
    <dgm:pt modelId="{62FE18C6-1924-430B-829F-04B1BAB43510}" type="parTrans" cxnId="{7B69A6FD-94A1-458D-82C2-167B8125B7AD}">
      <dgm:prSet/>
      <dgm:spPr/>
      <dgm:t>
        <a:bodyPr/>
        <a:lstStyle/>
        <a:p>
          <a:endParaRPr lang="ru-RU"/>
        </a:p>
      </dgm:t>
    </dgm:pt>
    <dgm:pt modelId="{641E28AB-7B4C-4345-8CEE-AECF013B7EA7}" type="sibTrans" cxnId="{7B69A6FD-94A1-458D-82C2-167B8125B7AD}">
      <dgm:prSet/>
      <dgm:spPr/>
      <dgm:t>
        <a:bodyPr/>
        <a:lstStyle/>
        <a:p>
          <a:endParaRPr lang="ru-RU"/>
        </a:p>
      </dgm:t>
    </dgm:pt>
    <dgm:pt modelId="{12B1758B-4A72-4CC7-8C90-E3A2FBE5A5E9}">
      <dgm:prSet phldrT="[Текст]" custT="1"/>
      <dgm:spPr/>
      <dgm:t>
        <a:bodyPr/>
        <a:lstStyle/>
        <a:p>
          <a:r>
            <a:rPr lang="ru-RU" sz="1200" dirty="0" smtClean="0"/>
            <a:t>Время цикла ПЛК – для «быстрых» задач ~ 20 мс;                 для «остальных» задач ~ 100 мс</a:t>
          </a:r>
          <a:endParaRPr lang="ru-RU" sz="1200" dirty="0"/>
        </a:p>
      </dgm:t>
    </dgm:pt>
    <dgm:pt modelId="{32DD4C1D-4B5A-4197-97B9-411DBCF8BFE6}" type="parTrans" cxnId="{73DA44EC-AEE4-41ED-A3C7-C2939188BD50}">
      <dgm:prSet/>
      <dgm:spPr/>
      <dgm:t>
        <a:bodyPr/>
        <a:lstStyle/>
        <a:p>
          <a:endParaRPr lang="ru-RU"/>
        </a:p>
      </dgm:t>
    </dgm:pt>
    <dgm:pt modelId="{A0CC3F3C-F5E7-473F-85D3-63071160F2B6}" type="sibTrans" cxnId="{73DA44EC-AEE4-41ED-A3C7-C2939188BD50}">
      <dgm:prSet/>
      <dgm:spPr/>
      <dgm:t>
        <a:bodyPr/>
        <a:lstStyle/>
        <a:p>
          <a:endParaRPr lang="ru-RU"/>
        </a:p>
      </dgm:t>
    </dgm:pt>
    <dgm:pt modelId="{0ACEB148-69FD-466D-8D68-CB8E1B8B6466}">
      <dgm:prSet phldrT="[Текст]"/>
      <dgm:spPr/>
      <dgm:t>
        <a:bodyPr/>
        <a:lstStyle/>
        <a:p>
          <a:endParaRPr lang="ru-RU" dirty="0"/>
        </a:p>
      </dgm:t>
    </dgm:pt>
    <dgm:pt modelId="{08F38961-E967-47C9-8DB7-80117E2D2DAE}" type="parTrans" cxnId="{C4642376-BF80-4D90-A894-15DC77B76D5F}">
      <dgm:prSet/>
      <dgm:spPr/>
      <dgm:t>
        <a:bodyPr/>
        <a:lstStyle/>
        <a:p>
          <a:endParaRPr lang="ru-RU"/>
        </a:p>
      </dgm:t>
    </dgm:pt>
    <dgm:pt modelId="{EC09D3C4-BEE6-49B6-81AC-2D1C93203221}" type="sibTrans" cxnId="{C4642376-BF80-4D90-A894-15DC77B76D5F}">
      <dgm:prSet/>
      <dgm:spPr/>
      <dgm:t>
        <a:bodyPr/>
        <a:lstStyle/>
        <a:p>
          <a:endParaRPr lang="ru-RU"/>
        </a:p>
      </dgm:t>
    </dgm:pt>
    <dgm:pt modelId="{837AA8BC-0267-4736-ADE6-5E5CF171AFBD}">
      <dgm:prSet phldrT="[Текст]" custT="1"/>
      <dgm:spPr/>
      <dgm:t>
        <a:bodyPr/>
        <a:lstStyle/>
        <a:p>
          <a:r>
            <a:rPr lang="ru-RU" sz="1200" dirty="0" smtClean="0"/>
            <a:t>Поддерживаемые протоколы обмена данными - по сети </a:t>
          </a:r>
          <a:r>
            <a:rPr lang="en-US" sz="1200" dirty="0" smtClean="0"/>
            <a:t>Ethernet </a:t>
          </a:r>
          <a:r>
            <a:rPr lang="ru-RU" sz="1200" dirty="0" smtClean="0"/>
            <a:t>протокол </a:t>
          </a:r>
          <a:r>
            <a:rPr lang="en-US" sz="1200" dirty="0" smtClean="0"/>
            <a:t>Open Modbus TCP/IP</a:t>
          </a:r>
          <a:r>
            <a:rPr lang="ru-RU" sz="1200" dirty="0" smtClean="0"/>
            <a:t> и по сети </a:t>
          </a:r>
          <a:r>
            <a:rPr lang="en-US" sz="1200" dirty="0" smtClean="0"/>
            <a:t>RS</a:t>
          </a:r>
          <a:r>
            <a:rPr lang="ru-RU" sz="1200" dirty="0" smtClean="0"/>
            <a:t>-485 протокол </a:t>
          </a:r>
          <a:r>
            <a:rPr lang="en-US" sz="1200" dirty="0" smtClean="0"/>
            <a:t>Modbus RTU</a:t>
          </a:r>
          <a:r>
            <a:rPr lang="ru-RU" sz="1200" dirty="0" smtClean="0"/>
            <a:t>;</a:t>
          </a:r>
          <a:endParaRPr lang="ru-RU" sz="1200" dirty="0"/>
        </a:p>
      </dgm:t>
    </dgm:pt>
    <dgm:pt modelId="{B783EFE1-83FF-4E1C-8346-923EBD54CAB9}" type="parTrans" cxnId="{90938046-318D-4675-8CC1-81EC73EDD02D}">
      <dgm:prSet/>
      <dgm:spPr/>
      <dgm:t>
        <a:bodyPr/>
        <a:lstStyle/>
        <a:p>
          <a:endParaRPr lang="ru-RU"/>
        </a:p>
      </dgm:t>
    </dgm:pt>
    <dgm:pt modelId="{5E086B1B-D2CA-4C82-A718-BA1DD7A07051}" type="sibTrans" cxnId="{90938046-318D-4675-8CC1-81EC73EDD02D}">
      <dgm:prSet/>
      <dgm:spPr/>
      <dgm:t>
        <a:bodyPr/>
        <a:lstStyle/>
        <a:p>
          <a:endParaRPr lang="ru-RU"/>
        </a:p>
      </dgm:t>
    </dgm:pt>
    <dgm:pt modelId="{80313E08-09ED-4B3C-B40D-D1E1BA75F551}">
      <dgm:prSet phldrT="[Текст]"/>
      <dgm:spPr/>
      <dgm:t>
        <a:bodyPr/>
        <a:lstStyle/>
        <a:p>
          <a:endParaRPr lang="ru-RU" dirty="0"/>
        </a:p>
      </dgm:t>
    </dgm:pt>
    <dgm:pt modelId="{2BCA6977-4796-4970-90E9-6F17706A656B}" type="parTrans" cxnId="{0AB513BE-C9C2-460D-B90C-3F950B029259}">
      <dgm:prSet/>
      <dgm:spPr/>
      <dgm:t>
        <a:bodyPr/>
        <a:lstStyle/>
        <a:p>
          <a:endParaRPr lang="ru-RU"/>
        </a:p>
      </dgm:t>
    </dgm:pt>
    <dgm:pt modelId="{615D5AE9-EFC8-44B5-A55B-D712AF710674}" type="sibTrans" cxnId="{0AB513BE-C9C2-460D-B90C-3F950B029259}">
      <dgm:prSet/>
      <dgm:spPr/>
      <dgm:t>
        <a:bodyPr/>
        <a:lstStyle/>
        <a:p>
          <a:endParaRPr lang="ru-RU"/>
        </a:p>
      </dgm:t>
    </dgm:pt>
    <dgm:pt modelId="{F7CD38F5-5615-4EA2-9B47-3447D72E8A2E}">
      <dgm:prSet phldrT="[Текст]" custT="1"/>
      <dgm:spPr/>
      <dgm:t>
        <a:bodyPr/>
        <a:lstStyle/>
        <a:p>
          <a:r>
            <a:rPr lang="ru-RU" sz="1200" dirty="0" smtClean="0"/>
            <a:t>Типы обрабатываемых сигналов от:</a:t>
          </a:r>
          <a:endParaRPr lang="ru-RU" sz="1200" dirty="0"/>
        </a:p>
      </dgm:t>
    </dgm:pt>
    <dgm:pt modelId="{11BF3C39-930C-4A76-A251-76119605EE1C}" type="parTrans" cxnId="{EF746836-829F-4C13-8993-1D5D506EB830}">
      <dgm:prSet/>
      <dgm:spPr/>
      <dgm:t>
        <a:bodyPr/>
        <a:lstStyle/>
        <a:p>
          <a:endParaRPr lang="ru-RU"/>
        </a:p>
      </dgm:t>
    </dgm:pt>
    <dgm:pt modelId="{05AFCB0E-3555-46D4-92F8-3FD771E4EE18}" type="sibTrans" cxnId="{EF746836-829F-4C13-8993-1D5D506EB830}">
      <dgm:prSet/>
      <dgm:spPr/>
      <dgm:t>
        <a:bodyPr/>
        <a:lstStyle/>
        <a:p>
          <a:endParaRPr lang="ru-RU"/>
        </a:p>
      </dgm:t>
    </dgm:pt>
    <dgm:pt modelId="{5682A1AB-40FD-4658-83B3-1FEBB33B3B42}">
      <dgm:prSet phldrT="[Текст]" custT="1"/>
      <dgm:spPr/>
      <dgm:t>
        <a:bodyPr/>
        <a:lstStyle/>
        <a:p>
          <a:r>
            <a:rPr lang="ru-RU" sz="1200" dirty="0" smtClean="0"/>
            <a:t>термопреобразователей сопротивления ТСП-100П, ТСМ-100М, ТСМ-50М по ГОСТ 6651-2009;</a:t>
          </a:r>
          <a:endParaRPr lang="ru-RU" sz="1200" dirty="0"/>
        </a:p>
      </dgm:t>
    </dgm:pt>
    <dgm:pt modelId="{1A3BDE0B-A7A2-4661-9573-BD5DBCBA86F1}" type="parTrans" cxnId="{3889CED3-2311-488F-A22D-E76CC403C05E}">
      <dgm:prSet/>
      <dgm:spPr/>
      <dgm:t>
        <a:bodyPr/>
        <a:lstStyle/>
        <a:p>
          <a:endParaRPr lang="ru-RU"/>
        </a:p>
      </dgm:t>
    </dgm:pt>
    <dgm:pt modelId="{93A425AC-53D8-468C-8EDA-D2E54B13219A}" type="sibTrans" cxnId="{3889CED3-2311-488F-A22D-E76CC403C05E}">
      <dgm:prSet/>
      <dgm:spPr/>
      <dgm:t>
        <a:bodyPr/>
        <a:lstStyle/>
        <a:p>
          <a:endParaRPr lang="ru-RU"/>
        </a:p>
      </dgm:t>
    </dgm:pt>
    <dgm:pt modelId="{3294374F-A1C7-4056-8B00-515AF1726A5A}">
      <dgm:prSet phldrT="[Текст]" custT="1"/>
      <dgm:spPr/>
      <dgm:t>
        <a:bodyPr/>
        <a:lstStyle/>
        <a:p>
          <a:r>
            <a:rPr lang="ru-RU" sz="1200" dirty="0" smtClean="0"/>
            <a:t>термоэлектрических преобразователей типа ТХА (К) по ГОСТ Р 8.585-2001;</a:t>
          </a:r>
          <a:endParaRPr lang="ru-RU" sz="1200" dirty="0"/>
        </a:p>
      </dgm:t>
    </dgm:pt>
    <dgm:pt modelId="{37AAF486-B805-4601-9977-8AB843A444EF}" type="parTrans" cxnId="{5689222E-643B-49CD-A381-A2F9BB0AF525}">
      <dgm:prSet/>
      <dgm:spPr/>
      <dgm:t>
        <a:bodyPr/>
        <a:lstStyle/>
        <a:p>
          <a:endParaRPr lang="ru-RU"/>
        </a:p>
      </dgm:t>
    </dgm:pt>
    <dgm:pt modelId="{40785504-EB80-4B3D-B67F-22E12E919FF7}" type="sibTrans" cxnId="{5689222E-643B-49CD-A381-A2F9BB0AF525}">
      <dgm:prSet/>
      <dgm:spPr/>
      <dgm:t>
        <a:bodyPr/>
        <a:lstStyle/>
        <a:p>
          <a:endParaRPr lang="ru-RU"/>
        </a:p>
      </dgm:t>
    </dgm:pt>
    <dgm:pt modelId="{F7D3AB34-C327-40BD-A21F-A5A64E1E0DAF}">
      <dgm:prSet phldrT="[Текст]" custT="1"/>
      <dgm:spPr/>
      <dgm:t>
        <a:bodyPr/>
        <a:lstStyle/>
        <a:p>
          <a:r>
            <a:rPr lang="ru-RU" sz="1200" dirty="0" smtClean="0"/>
            <a:t>датчиков с токовым выходом, 4-20 мА;</a:t>
          </a:r>
          <a:endParaRPr lang="ru-RU" sz="1200" dirty="0"/>
        </a:p>
      </dgm:t>
    </dgm:pt>
    <dgm:pt modelId="{8C3BA431-4258-458D-9ADF-C477960BD16F}" type="parTrans" cxnId="{CF218DA3-79C1-41EB-A1F3-500F17EF59B2}">
      <dgm:prSet/>
      <dgm:spPr/>
      <dgm:t>
        <a:bodyPr/>
        <a:lstStyle/>
        <a:p>
          <a:endParaRPr lang="ru-RU"/>
        </a:p>
      </dgm:t>
    </dgm:pt>
    <dgm:pt modelId="{7252CCF8-CA5A-41E3-8CCE-6C685FFB73D4}" type="sibTrans" cxnId="{CF218DA3-79C1-41EB-A1F3-500F17EF59B2}">
      <dgm:prSet/>
      <dgm:spPr/>
      <dgm:t>
        <a:bodyPr/>
        <a:lstStyle/>
        <a:p>
          <a:endParaRPr lang="ru-RU"/>
        </a:p>
      </dgm:t>
    </dgm:pt>
    <dgm:pt modelId="{8510A414-2646-4655-A92A-40381305117C}">
      <dgm:prSet phldrT="[Текст]" custT="1"/>
      <dgm:spPr/>
      <dgm:t>
        <a:bodyPr/>
        <a:lstStyle/>
        <a:p>
          <a:r>
            <a:rPr lang="ru-RU" sz="1200" dirty="0" smtClean="0"/>
            <a:t>сигналов постоянного напряжения 0-10 В;</a:t>
          </a:r>
          <a:endParaRPr lang="ru-RU" sz="1200" dirty="0"/>
        </a:p>
      </dgm:t>
    </dgm:pt>
    <dgm:pt modelId="{4FBF5CFA-9A45-40A8-9197-6231C056DE47}" type="parTrans" cxnId="{627A7D2F-78D2-4B68-8E85-FC372A73D08B}">
      <dgm:prSet/>
      <dgm:spPr/>
      <dgm:t>
        <a:bodyPr/>
        <a:lstStyle/>
        <a:p>
          <a:endParaRPr lang="ru-RU"/>
        </a:p>
      </dgm:t>
    </dgm:pt>
    <dgm:pt modelId="{6D052B0E-2A44-48E0-83F8-350C0129338B}" type="sibTrans" cxnId="{627A7D2F-78D2-4B68-8E85-FC372A73D08B}">
      <dgm:prSet/>
      <dgm:spPr/>
      <dgm:t>
        <a:bodyPr/>
        <a:lstStyle/>
        <a:p>
          <a:endParaRPr lang="ru-RU"/>
        </a:p>
      </dgm:t>
    </dgm:pt>
    <dgm:pt modelId="{D9849ECE-06FC-4288-9DB1-CD3A741FDBAB}">
      <dgm:prSet phldrT="[Текст]" custT="1"/>
      <dgm:spPr/>
      <dgm:t>
        <a:bodyPr/>
        <a:lstStyle/>
        <a:p>
          <a:r>
            <a:rPr lang="ru-RU" sz="1200" dirty="0" smtClean="0"/>
            <a:t>датчиков с дискретным выходом типа “сухой контакт”, запитываемых напряжением 24 В;</a:t>
          </a:r>
          <a:endParaRPr lang="ru-RU" sz="1200" dirty="0"/>
        </a:p>
      </dgm:t>
    </dgm:pt>
    <dgm:pt modelId="{8F8E4021-AD6F-4E24-8989-6B0256482064}" type="parTrans" cxnId="{83D841AC-C9D9-47CB-93DB-F8E7FFA3D107}">
      <dgm:prSet/>
      <dgm:spPr/>
      <dgm:t>
        <a:bodyPr/>
        <a:lstStyle/>
        <a:p>
          <a:endParaRPr lang="ru-RU"/>
        </a:p>
      </dgm:t>
    </dgm:pt>
    <dgm:pt modelId="{E206728C-0D34-4367-80C3-552A8B215D71}" type="sibTrans" cxnId="{83D841AC-C9D9-47CB-93DB-F8E7FFA3D107}">
      <dgm:prSet/>
      <dgm:spPr/>
      <dgm:t>
        <a:bodyPr/>
        <a:lstStyle/>
        <a:p>
          <a:endParaRPr lang="ru-RU"/>
        </a:p>
      </dgm:t>
    </dgm:pt>
    <dgm:pt modelId="{A9BCD0AD-8EA9-41E6-B745-620BA4FC45CA}">
      <dgm:prSet phldrT="[Текст]" custT="1"/>
      <dgm:spPr/>
      <dgm:t>
        <a:bodyPr/>
        <a:lstStyle/>
        <a:p>
          <a:r>
            <a:rPr lang="ru-RU" sz="1200" dirty="0" smtClean="0"/>
            <a:t>Пределы допускаемой основной приведенной к диапазону измерения -  не более ±0,2%</a:t>
          </a:r>
          <a:endParaRPr lang="ru-RU" sz="1200" dirty="0"/>
        </a:p>
      </dgm:t>
    </dgm:pt>
    <dgm:pt modelId="{BE511076-BCB9-4F67-971E-FA1AD3562784}" type="parTrans" cxnId="{7BAE3313-674B-47E7-BB55-9B734F83E6AD}">
      <dgm:prSet/>
      <dgm:spPr/>
      <dgm:t>
        <a:bodyPr/>
        <a:lstStyle/>
        <a:p>
          <a:endParaRPr lang="ru-RU"/>
        </a:p>
      </dgm:t>
    </dgm:pt>
    <dgm:pt modelId="{C86E65B0-DF0C-4B28-9593-AAF607136EE5}" type="sibTrans" cxnId="{7BAE3313-674B-47E7-BB55-9B734F83E6AD}">
      <dgm:prSet/>
      <dgm:spPr/>
      <dgm:t>
        <a:bodyPr/>
        <a:lstStyle/>
        <a:p>
          <a:endParaRPr lang="ru-RU"/>
        </a:p>
      </dgm:t>
    </dgm:pt>
    <dgm:pt modelId="{59EEF4C4-A8B3-4567-B472-F46B9ABE41C5}">
      <dgm:prSet phldrT="[Текст]"/>
      <dgm:spPr/>
      <dgm:t>
        <a:bodyPr/>
        <a:lstStyle/>
        <a:p>
          <a:endParaRPr lang="ru-RU" dirty="0"/>
        </a:p>
      </dgm:t>
    </dgm:pt>
    <dgm:pt modelId="{B1C98599-2BED-4848-82C3-0E9613A47E5F}" type="parTrans" cxnId="{22305A4E-E7E7-4325-BB82-F57692EFFD5E}">
      <dgm:prSet/>
      <dgm:spPr/>
      <dgm:t>
        <a:bodyPr/>
        <a:lstStyle/>
        <a:p>
          <a:endParaRPr lang="ru-RU"/>
        </a:p>
      </dgm:t>
    </dgm:pt>
    <dgm:pt modelId="{7F35000F-AA0B-42E1-91FA-6673F71DA089}" type="sibTrans" cxnId="{22305A4E-E7E7-4325-BB82-F57692EFFD5E}">
      <dgm:prSet/>
      <dgm:spPr/>
      <dgm:t>
        <a:bodyPr/>
        <a:lstStyle/>
        <a:p>
          <a:endParaRPr lang="ru-RU"/>
        </a:p>
      </dgm:t>
    </dgm:pt>
    <dgm:pt modelId="{C9E992EC-090F-4279-9ED6-1FB20B9F93FB}" type="pres">
      <dgm:prSet presAssocID="{1659261D-FB58-4E58-A458-62D23171C18E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148DA1C7-F540-4D54-BCF9-8AAAE5C0EE5D}" type="pres">
      <dgm:prSet presAssocID="{1E02456D-8FE0-4C0B-A8B0-11BE038C95D0}" presName="composite" presStyleCnt="0"/>
      <dgm:spPr/>
      <dgm:t>
        <a:bodyPr/>
        <a:lstStyle/>
        <a:p>
          <a:endParaRPr lang="ru-RU"/>
        </a:p>
      </dgm:t>
    </dgm:pt>
    <dgm:pt modelId="{9808639A-2E89-4251-B619-883207CEBFEA}" type="pres">
      <dgm:prSet presAssocID="{1E02456D-8FE0-4C0B-A8B0-11BE038C95D0}" presName="parentText" presStyleLbl="alignNode1" presStyleIdx="0" presStyleCnt="6" custScaleY="244217" custLinFactNeighborY="15294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0CA953C-DCBE-45A7-8863-064374EC7631}" type="pres">
      <dgm:prSet presAssocID="{1E02456D-8FE0-4C0B-A8B0-11BE038C95D0}" presName="descendantText" presStyleLbl="alignAcc1" presStyleIdx="0" presStyleCnt="6" custScaleY="315513" custLinFactNeighborY="25891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3C8CC5E9-17B5-4F46-B4ED-12ABAD22FACF}" type="pres">
      <dgm:prSet presAssocID="{78411A8B-908D-4F25-9191-E71A389897D4}" presName="sp" presStyleCnt="0"/>
      <dgm:spPr/>
      <dgm:t>
        <a:bodyPr/>
        <a:lstStyle/>
        <a:p>
          <a:endParaRPr lang="ru-RU"/>
        </a:p>
      </dgm:t>
    </dgm:pt>
    <dgm:pt modelId="{8BACF42E-9D86-47A1-A7DA-AF925689F5B1}" type="pres">
      <dgm:prSet presAssocID="{80313E08-09ED-4B3C-B40D-D1E1BA75F551}" presName="composite" presStyleCnt="0"/>
      <dgm:spPr/>
      <dgm:t>
        <a:bodyPr/>
        <a:lstStyle/>
        <a:p>
          <a:endParaRPr lang="ru-RU"/>
        </a:p>
      </dgm:t>
    </dgm:pt>
    <dgm:pt modelId="{2A3207E3-0055-4B79-A1B4-6AC9F3ABAD2A}" type="pres">
      <dgm:prSet presAssocID="{80313E08-09ED-4B3C-B40D-D1E1BA75F551}" presName="parentText" presStyleLbl="alignNode1" presStyleIdx="1" presStyleCnt="6" custLinFactNeighborY="14672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9DCCB3DB-C6DC-4603-822D-0D097EE0FF65}" type="pres">
      <dgm:prSet presAssocID="{80313E08-09ED-4B3C-B40D-D1E1BA75F551}" presName="descendantText" presStyleLbl="alignAcc1" presStyleIdx="1" presStyleCnt="6" custLinFactNeighborY="22066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F66FAE0B-FAB2-4AD8-BC56-5EAE1D65B5B3}" type="pres">
      <dgm:prSet presAssocID="{615D5AE9-EFC8-44B5-A55B-D712AF710674}" presName="sp" presStyleCnt="0"/>
      <dgm:spPr/>
      <dgm:t>
        <a:bodyPr/>
        <a:lstStyle/>
        <a:p>
          <a:endParaRPr lang="ru-RU"/>
        </a:p>
      </dgm:t>
    </dgm:pt>
    <dgm:pt modelId="{A8D61CEE-5169-4806-BBE0-FCC8BD83DD2B}" type="pres">
      <dgm:prSet presAssocID="{0ACEB148-69FD-466D-8D68-CB8E1B8B6466}" presName="composite" presStyleCnt="0"/>
      <dgm:spPr/>
      <dgm:t>
        <a:bodyPr/>
        <a:lstStyle/>
        <a:p>
          <a:endParaRPr lang="ru-RU"/>
        </a:p>
      </dgm:t>
    </dgm:pt>
    <dgm:pt modelId="{483D87DB-67FB-4DEF-AEBF-C2F7164F1C69}" type="pres">
      <dgm:prSet presAssocID="{0ACEB148-69FD-466D-8D68-CB8E1B8B6466}" presName="parentText" presStyleLbl="alignNode1" presStyleIdx="2" presStyleCnt="6" custLinFactNeighborY="14672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BEBD073D-8F06-42CA-8349-95B3D79C5721}" type="pres">
      <dgm:prSet presAssocID="{0ACEB148-69FD-466D-8D68-CB8E1B8B6466}" presName="descendantText" presStyleLbl="alignAcc1" presStyleIdx="2" presStyleCnt="6" custLinFactNeighborY="2181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AFA78B9F-5B06-4291-90BB-BF65C8B73CCB}" type="pres">
      <dgm:prSet presAssocID="{EC09D3C4-BEE6-49B6-81AC-2D1C93203221}" presName="sp" presStyleCnt="0"/>
      <dgm:spPr/>
      <dgm:t>
        <a:bodyPr/>
        <a:lstStyle/>
        <a:p>
          <a:endParaRPr lang="ru-RU"/>
        </a:p>
      </dgm:t>
    </dgm:pt>
    <dgm:pt modelId="{64429475-CAE2-4A5A-87AB-0F15CED27824}" type="pres">
      <dgm:prSet presAssocID="{656CEBC8-BF31-4C09-9EC4-BDE78AE205C4}" presName="composite" presStyleCnt="0"/>
      <dgm:spPr/>
      <dgm:t>
        <a:bodyPr/>
        <a:lstStyle/>
        <a:p>
          <a:endParaRPr lang="ru-RU"/>
        </a:p>
      </dgm:t>
    </dgm:pt>
    <dgm:pt modelId="{898BC10D-3ED1-4544-A802-8C4FB5883E0A}" type="pres">
      <dgm:prSet presAssocID="{656CEBC8-BF31-4C09-9EC4-BDE78AE205C4}" presName="parentText" presStyleLbl="alignNode1" presStyleIdx="3" presStyleCnt="6" custLinFactNeighborY="6288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A0D69E21-73E2-4199-9F9F-CBDF6B09915E}" type="pres">
      <dgm:prSet presAssocID="{656CEBC8-BF31-4C09-9EC4-BDE78AE205C4}" presName="descendantText" presStyleLbl="alignAcc1" presStyleIdx="3" presStyleCnt="6" custLinFactNeighborY="1015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8EC887B-1B40-4FAF-A2F6-25353563655C}" type="pres">
      <dgm:prSet presAssocID="{DF74153F-1E40-4C2B-9C06-52D78B5FB296}" presName="sp" presStyleCnt="0"/>
      <dgm:spPr/>
      <dgm:t>
        <a:bodyPr/>
        <a:lstStyle/>
        <a:p>
          <a:endParaRPr lang="ru-RU"/>
        </a:p>
      </dgm:t>
    </dgm:pt>
    <dgm:pt modelId="{E6EE878A-B468-4DCA-A7F1-086C02C07137}" type="pres">
      <dgm:prSet presAssocID="{9FD9E4D1-45C8-4E5E-B6E0-88C5D52D50A2}" presName="composite" presStyleCnt="0"/>
      <dgm:spPr/>
      <dgm:t>
        <a:bodyPr/>
        <a:lstStyle/>
        <a:p>
          <a:endParaRPr lang="ru-RU"/>
        </a:p>
      </dgm:t>
    </dgm:pt>
    <dgm:pt modelId="{CFD0F843-986D-4D2F-B2CA-1293387D19AD}" type="pres">
      <dgm:prSet presAssocID="{9FD9E4D1-45C8-4E5E-B6E0-88C5D52D50A2}" presName="parentText" presStyleLbl="alignNode1" presStyleIdx="4" presStyleCnt="6" custLinFactNeighborY="2341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F5F901D9-4B90-49B1-8D6A-2FA8A85676DB}" type="pres">
      <dgm:prSet presAssocID="{9FD9E4D1-45C8-4E5E-B6E0-88C5D52D50A2}" presName="descendantText" presStyleLbl="alignAcc1" presStyleIdx="4" presStyleCnt="6" custLinFactNeighborY="219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87FFCE33-ED6E-4514-9757-D4C35640BAEF}" type="pres">
      <dgm:prSet presAssocID="{641E28AB-7B4C-4345-8CEE-AECF013B7EA7}" presName="sp" presStyleCnt="0"/>
      <dgm:spPr/>
      <dgm:t>
        <a:bodyPr/>
        <a:lstStyle/>
        <a:p>
          <a:endParaRPr lang="ru-RU"/>
        </a:p>
      </dgm:t>
    </dgm:pt>
    <dgm:pt modelId="{CA150D7E-FBC9-48CB-9E15-8D15BC341F56}" type="pres">
      <dgm:prSet presAssocID="{59EEF4C4-A8B3-4567-B472-F46B9ABE41C5}" presName="composite" presStyleCnt="0"/>
      <dgm:spPr/>
      <dgm:t>
        <a:bodyPr/>
        <a:lstStyle/>
        <a:p>
          <a:endParaRPr lang="ru-RU"/>
        </a:p>
      </dgm:t>
    </dgm:pt>
    <dgm:pt modelId="{07C28248-1924-42CE-AC60-DABB271FD83A}" type="pres">
      <dgm:prSet presAssocID="{59EEF4C4-A8B3-4567-B472-F46B9ABE41C5}" presName="parentText" presStyleLbl="alignNode1" presStyleIdx="5" presStyleCnt="6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BD4EC98D-8E7E-493D-B599-A5EDF03B8CAA}" type="pres">
      <dgm:prSet presAssocID="{59EEF4C4-A8B3-4567-B472-F46B9ABE41C5}" presName="descendantText" presStyleLbl="alignAcc1" presStyleIdx="5" presStyleCnt="6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0AB513BE-C9C2-460D-B90C-3F950B029259}" srcId="{1659261D-FB58-4E58-A458-62D23171C18E}" destId="{80313E08-09ED-4B3C-B40D-D1E1BA75F551}" srcOrd="1" destOrd="0" parTransId="{2BCA6977-4796-4970-90E9-6F17706A656B}" sibTransId="{615D5AE9-EFC8-44B5-A55B-D712AF710674}"/>
    <dgm:cxn modelId="{7B69A6FD-94A1-458D-82C2-167B8125B7AD}" srcId="{1659261D-FB58-4E58-A458-62D23171C18E}" destId="{9FD9E4D1-45C8-4E5E-B6E0-88C5D52D50A2}" srcOrd="4" destOrd="0" parTransId="{62FE18C6-1924-430B-829F-04B1BAB43510}" sibTransId="{641E28AB-7B4C-4345-8CEE-AECF013B7EA7}"/>
    <dgm:cxn modelId="{7D9D50CC-FCA4-4A6E-B242-EBA73296FF86}" type="presOf" srcId="{D9849ECE-06FC-4288-9DB1-CD3A741FDBAB}" destId="{70CA953C-DCBE-45A7-8863-064374EC7631}" srcOrd="0" destOrd="5" presId="urn:microsoft.com/office/officeart/2005/8/layout/chevron2"/>
    <dgm:cxn modelId="{A4529BC6-FB3B-4D6E-A32F-B78D9A123F9D}" type="presOf" srcId="{656CEBC8-BF31-4C09-9EC4-BDE78AE205C4}" destId="{898BC10D-3ED1-4544-A802-8C4FB5883E0A}" srcOrd="0" destOrd="0" presId="urn:microsoft.com/office/officeart/2005/8/layout/chevron2"/>
    <dgm:cxn modelId="{CD567E78-3C54-47BD-B073-33CB0C575283}" type="presOf" srcId="{95A19338-5263-4F12-9643-8D9B67FE5E50}" destId="{A0D69E21-73E2-4199-9F9F-CBDF6B09915E}" srcOrd="0" destOrd="0" presId="urn:microsoft.com/office/officeart/2005/8/layout/chevron2"/>
    <dgm:cxn modelId="{2E5BDFBB-579C-42F7-80B6-385A9E8C64E4}" type="presOf" srcId="{3294374F-A1C7-4056-8B00-515AF1726A5A}" destId="{70CA953C-DCBE-45A7-8863-064374EC7631}" srcOrd="0" destOrd="2" presId="urn:microsoft.com/office/officeart/2005/8/layout/chevron2"/>
    <dgm:cxn modelId="{48561BED-A8FB-4549-A0E4-FC8E53A29E15}" type="presOf" srcId="{5682A1AB-40FD-4658-83B3-1FEBB33B3B42}" destId="{70CA953C-DCBE-45A7-8863-064374EC7631}" srcOrd="0" destOrd="1" presId="urn:microsoft.com/office/officeart/2005/8/layout/chevron2"/>
    <dgm:cxn modelId="{CF218DA3-79C1-41EB-A1F3-500F17EF59B2}" srcId="{1E02456D-8FE0-4C0B-A8B0-11BE038C95D0}" destId="{F7D3AB34-C327-40BD-A21F-A5A64E1E0DAF}" srcOrd="3" destOrd="0" parTransId="{8C3BA431-4258-458D-9ADF-C477960BD16F}" sibTransId="{7252CCF8-CA5A-41E3-8CCE-6C685FFB73D4}"/>
    <dgm:cxn modelId="{C4642376-BF80-4D90-A894-15DC77B76D5F}" srcId="{1659261D-FB58-4E58-A458-62D23171C18E}" destId="{0ACEB148-69FD-466D-8D68-CB8E1B8B6466}" srcOrd="2" destOrd="0" parTransId="{08F38961-E967-47C9-8DB7-80117E2D2DAE}" sibTransId="{EC09D3C4-BEE6-49B6-81AC-2D1C93203221}"/>
    <dgm:cxn modelId="{6120C3B4-B469-49B2-B66B-71AF32CA1B76}" srcId="{1659261D-FB58-4E58-A458-62D23171C18E}" destId="{656CEBC8-BF31-4C09-9EC4-BDE78AE205C4}" srcOrd="3" destOrd="0" parTransId="{75288BFA-EFB4-453B-ACFB-101F0F1EFA43}" sibTransId="{DF74153F-1E40-4C2B-9C06-52D78B5FB296}"/>
    <dgm:cxn modelId="{3889CED3-2311-488F-A22D-E76CC403C05E}" srcId="{1E02456D-8FE0-4C0B-A8B0-11BE038C95D0}" destId="{5682A1AB-40FD-4658-83B3-1FEBB33B3B42}" srcOrd="1" destOrd="0" parTransId="{1A3BDE0B-A7A2-4661-9573-BD5DBCBA86F1}" sibTransId="{93A425AC-53D8-468C-8EDA-D2E54B13219A}"/>
    <dgm:cxn modelId="{5689222E-643B-49CD-A381-A2F9BB0AF525}" srcId="{1E02456D-8FE0-4C0B-A8B0-11BE038C95D0}" destId="{3294374F-A1C7-4056-8B00-515AF1726A5A}" srcOrd="2" destOrd="0" parTransId="{37AAF486-B805-4601-9977-8AB843A444EF}" sibTransId="{40785504-EB80-4B3D-B67F-22E12E919FF7}"/>
    <dgm:cxn modelId="{90938046-318D-4675-8CC1-81EC73EDD02D}" srcId="{80313E08-09ED-4B3C-B40D-D1E1BA75F551}" destId="{837AA8BC-0267-4736-ADE6-5E5CF171AFBD}" srcOrd="0" destOrd="0" parTransId="{B783EFE1-83FF-4E1C-8346-923EBD54CAB9}" sibTransId="{5E086B1B-D2CA-4C82-A718-BA1DD7A07051}"/>
    <dgm:cxn modelId="{8D3BA69C-7C41-433B-A8CF-FD94B3931900}" srcId="{1659261D-FB58-4E58-A458-62D23171C18E}" destId="{1E02456D-8FE0-4C0B-A8B0-11BE038C95D0}" srcOrd="0" destOrd="0" parTransId="{0B233EB7-6BF6-4D7F-B5EC-3659B82E500A}" sibTransId="{78411A8B-908D-4F25-9191-E71A389897D4}"/>
    <dgm:cxn modelId="{22305A4E-E7E7-4325-BB82-F57692EFFD5E}" srcId="{1659261D-FB58-4E58-A458-62D23171C18E}" destId="{59EEF4C4-A8B3-4567-B472-F46B9ABE41C5}" srcOrd="5" destOrd="0" parTransId="{B1C98599-2BED-4848-82C3-0E9613A47E5F}" sibTransId="{7F35000F-AA0B-42E1-91FA-6673F71DA089}"/>
    <dgm:cxn modelId="{326DEEC9-F2EA-4626-A0DA-C42566F9555E}" srcId="{656CEBC8-BF31-4C09-9EC4-BDE78AE205C4}" destId="{95A19338-5263-4F12-9643-8D9B67FE5E50}" srcOrd="0" destOrd="0" parTransId="{1555DC85-8AD2-48EC-B56E-1EECE981C5EE}" sibTransId="{CCC80F79-4809-4870-9B49-7EB31F68D74C}"/>
    <dgm:cxn modelId="{3087F818-0B89-42A8-A712-4D0749C3124C}" type="presOf" srcId="{A9BCD0AD-8EA9-41E6-B745-620BA4FC45CA}" destId="{BD4EC98D-8E7E-493D-B599-A5EDF03B8CAA}" srcOrd="0" destOrd="0" presId="urn:microsoft.com/office/officeart/2005/8/layout/chevron2"/>
    <dgm:cxn modelId="{4CCD7B57-8C0D-4693-BE39-313BB0791A88}" type="presOf" srcId="{59EEF4C4-A8B3-4567-B472-F46B9ABE41C5}" destId="{07C28248-1924-42CE-AC60-DABB271FD83A}" srcOrd="0" destOrd="0" presId="urn:microsoft.com/office/officeart/2005/8/layout/chevron2"/>
    <dgm:cxn modelId="{47C618FF-6E85-4672-A59F-EF0FE87EC366}" type="presOf" srcId="{837AA8BC-0267-4736-ADE6-5E5CF171AFBD}" destId="{9DCCB3DB-C6DC-4603-822D-0D097EE0FF65}" srcOrd="0" destOrd="0" presId="urn:microsoft.com/office/officeart/2005/8/layout/chevron2"/>
    <dgm:cxn modelId="{49AFB467-1066-4B1E-B4BC-0DAE3E748800}" type="presOf" srcId="{9FD9E4D1-45C8-4E5E-B6E0-88C5D52D50A2}" destId="{CFD0F843-986D-4D2F-B2CA-1293387D19AD}" srcOrd="0" destOrd="0" presId="urn:microsoft.com/office/officeart/2005/8/layout/chevron2"/>
    <dgm:cxn modelId="{9925907C-2756-42ED-917B-F67706D42B56}" type="presOf" srcId="{F7D3AB34-C327-40BD-A21F-A5A64E1E0DAF}" destId="{70CA953C-DCBE-45A7-8863-064374EC7631}" srcOrd="0" destOrd="3" presId="urn:microsoft.com/office/officeart/2005/8/layout/chevron2"/>
    <dgm:cxn modelId="{30F2F225-BEB5-440F-A1E1-D0F95BC02B12}" type="presOf" srcId="{1E02456D-8FE0-4C0B-A8B0-11BE038C95D0}" destId="{9808639A-2E89-4251-B619-883207CEBFEA}" srcOrd="0" destOrd="0" presId="urn:microsoft.com/office/officeart/2005/8/layout/chevron2"/>
    <dgm:cxn modelId="{7F6E08EA-A82C-4645-8460-E33F07E8DE7C}" type="presOf" srcId="{80313E08-09ED-4B3C-B40D-D1E1BA75F551}" destId="{2A3207E3-0055-4B79-A1B4-6AC9F3ABAD2A}" srcOrd="0" destOrd="0" presId="urn:microsoft.com/office/officeart/2005/8/layout/chevron2"/>
    <dgm:cxn modelId="{627A7D2F-78D2-4B68-8E85-FC372A73D08B}" srcId="{1E02456D-8FE0-4C0B-A8B0-11BE038C95D0}" destId="{8510A414-2646-4655-A92A-40381305117C}" srcOrd="4" destOrd="0" parTransId="{4FBF5CFA-9A45-40A8-9197-6231C056DE47}" sibTransId="{6D052B0E-2A44-48E0-83F8-350C0129338B}"/>
    <dgm:cxn modelId="{A871A578-24A6-4779-9D5A-4F5654ABE728}" srcId="{0ACEB148-69FD-466D-8D68-CB8E1B8B6466}" destId="{46521003-D26F-4288-BCEC-5B24B59C1B51}" srcOrd="0" destOrd="0" parTransId="{D047059D-8965-4307-8DF0-CC3F410E47D2}" sibTransId="{DDE3007C-EF17-45C1-89CA-5580E5F91445}"/>
    <dgm:cxn modelId="{73DA44EC-AEE4-41ED-A3C7-C2939188BD50}" srcId="{9FD9E4D1-45C8-4E5E-B6E0-88C5D52D50A2}" destId="{12B1758B-4A72-4CC7-8C90-E3A2FBE5A5E9}" srcOrd="0" destOrd="0" parTransId="{32DD4C1D-4B5A-4197-97B9-411DBCF8BFE6}" sibTransId="{A0CC3F3C-F5E7-473F-85D3-63071160F2B6}"/>
    <dgm:cxn modelId="{C65B1CDD-6853-4E35-A4E2-4C87ABB2C6F2}" type="presOf" srcId="{8510A414-2646-4655-A92A-40381305117C}" destId="{70CA953C-DCBE-45A7-8863-064374EC7631}" srcOrd="0" destOrd="4" presId="urn:microsoft.com/office/officeart/2005/8/layout/chevron2"/>
    <dgm:cxn modelId="{17401A1F-C6D6-40AB-A96B-0BA72B054962}" type="presOf" srcId="{12B1758B-4A72-4CC7-8C90-E3A2FBE5A5E9}" destId="{F5F901D9-4B90-49B1-8D6A-2FA8A85676DB}" srcOrd="0" destOrd="0" presId="urn:microsoft.com/office/officeart/2005/8/layout/chevron2"/>
    <dgm:cxn modelId="{DB059298-B051-4DA2-B9CF-99E7CBC98D28}" type="presOf" srcId="{1659261D-FB58-4E58-A458-62D23171C18E}" destId="{C9E992EC-090F-4279-9ED6-1FB20B9F93FB}" srcOrd="0" destOrd="0" presId="urn:microsoft.com/office/officeart/2005/8/layout/chevron2"/>
    <dgm:cxn modelId="{409BB704-83CD-4318-96DE-6775E6178E61}" type="presOf" srcId="{F7CD38F5-5615-4EA2-9B47-3447D72E8A2E}" destId="{70CA953C-DCBE-45A7-8863-064374EC7631}" srcOrd="0" destOrd="0" presId="urn:microsoft.com/office/officeart/2005/8/layout/chevron2"/>
    <dgm:cxn modelId="{39B7F59C-DA60-4199-A0E5-9FC47E04D092}" type="presOf" srcId="{0ACEB148-69FD-466D-8D68-CB8E1B8B6466}" destId="{483D87DB-67FB-4DEF-AEBF-C2F7164F1C69}" srcOrd="0" destOrd="0" presId="urn:microsoft.com/office/officeart/2005/8/layout/chevron2"/>
    <dgm:cxn modelId="{EF746836-829F-4C13-8993-1D5D506EB830}" srcId="{1E02456D-8FE0-4C0B-A8B0-11BE038C95D0}" destId="{F7CD38F5-5615-4EA2-9B47-3447D72E8A2E}" srcOrd="0" destOrd="0" parTransId="{11BF3C39-930C-4A76-A251-76119605EE1C}" sibTransId="{05AFCB0E-3555-46D4-92F8-3FD771E4EE18}"/>
    <dgm:cxn modelId="{83D841AC-C9D9-47CB-93DB-F8E7FFA3D107}" srcId="{1E02456D-8FE0-4C0B-A8B0-11BE038C95D0}" destId="{D9849ECE-06FC-4288-9DB1-CD3A741FDBAB}" srcOrd="5" destOrd="0" parTransId="{8F8E4021-AD6F-4E24-8989-6B0256482064}" sibTransId="{E206728C-0D34-4367-80C3-552A8B215D71}"/>
    <dgm:cxn modelId="{49DB9B55-CF0C-401C-AF62-48A50B789075}" type="presOf" srcId="{46521003-D26F-4288-BCEC-5B24B59C1B51}" destId="{BEBD073D-8F06-42CA-8349-95B3D79C5721}" srcOrd="0" destOrd="0" presId="urn:microsoft.com/office/officeart/2005/8/layout/chevron2"/>
    <dgm:cxn modelId="{7BAE3313-674B-47E7-BB55-9B734F83E6AD}" srcId="{59EEF4C4-A8B3-4567-B472-F46B9ABE41C5}" destId="{A9BCD0AD-8EA9-41E6-B745-620BA4FC45CA}" srcOrd="0" destOrd="0" parTransId="{BE511076-BCB9-4F67-971E-FA1AD3562784}" sibTransId="{C86E65B0-DF0C-4B28-9593-AAF607136EE5}"/>
    <dgm:cxn modelId="{652F2C18-B336-4422-A74C-209504AF24E2}" type="presParOf" srcId="{C9E992EC-090F-4279-9ED6-1FB20B9F93FB}" destId="{148DA1C7-F540-4D54-BCF9-8AAAE5C0EE5D}" srcOrd="0" destOrd="0" presId="urn:microsoft.com/office/officeart/2005/8/layout/chevron2"/>
    <dgm:cxn modelId="{672AAEDD-613D-4008-AFDC-574143E494CA}" type="presParOf" srcId="{148DA1C7-F540-4D54-BCF9-8AAAE5C0EE5D}" destId="{9808639A-2E89-4251-B619-883207CEBFEA}" srcOrd="0" destOrd="0" presId="urn:microsoft.com/office/officeart/2005/8/layout/chevron2"/>
    <dgm:cxn modelId="{E307222F-03E7-43E8-BF84-512C1D4F1A46}" type="presParOf" srcId="{148DA1C7-F540-4D54-BCF9-8AAAE5C0EE5D}" destId="{70CA953C-DCBE-45A7-8863-064374EC7631}" srcOrd="1" destOrd="0" presId="urn:microsoft.com/office/officeart/2005/8/layout/chevron2"/>
    <dgm:cxn modelId="{B08A3525-E689-446A-9F3F-ADBBB5D011DA}" type="presParOf" srcId="{C9E992EC-090F-4279-9ED6-1FB20B9F93FB}" destId="{3C8CC5E9-17B5-4F46-B4ED-12ABAD22FACF}" srcOrd="1" destOrd="0" presId="urn:microsoft.com/office/officeart/2005/8/layout/chevron2"/>
    <dgm:cxn modelId="{10546917-FF00-4E87-A35A-B1E7D7090580}" type="presParOf" srcId="{C9E992EC-090F-4279-9ED6-1FB20B9F93FB}" destId="{8BACF42E-9D86-47A1-A7DA-AF925689F5B1}" srcOrd="2" destOrd="0" presId="urn:microsoft.com/office/officeart/2005/8/layout/chevron2"/>
    <dgm:cxn modelId="{73EA1F40-20CB-4A97-B140-8252329A8323}" type="presParOf" srcId="{8BACF42E-9D86-47A1-A7DA-AF925689F5B1}" destId="{2A3207E3-0055-4B79-A1B4-6AC9F3ABAD2A}" srcOrd="0" destOrd="0" presId="urn:microsoft.com/office/officeart/2005/8/layout/chevron2"/>
    <dgm:cxn modelId="{611654DF-4FE9-499D-9F48-B06ECC0EF198}" type="presParOf" srcId="{8BACF42E-9D86-47A1-A7DA-AF925689F5B1}" destId="{9DCCB3DB-C6DC-4603-822D-0D097EE0FF65}" srcOrd="1" destOrd="0" presId="urn:microsoft.com/office/officeart/2005/8/layout/chevron2"/>
    <dgm:cxn modelId="{620A8326-4A44-44EA-AED1-910755454510}" type="presParOf" srcId="{C9E992EC-090F-4279-9ED6-1FB20B9F93FB}" destId="{F66FAE0B-FAB2-4AD8-BC56-5EAE1D65B5B3}" srcOrd="3" destOrd="0" presId="urn:microsoft.com/office/officeart/2005/8/layout/chevron2"/>
    <dgm:cxn modelId="{0BA6DFAB-6D7F-48F2-85A3-3313B9527D7F}" type="presParOf" srcId="{C9E992EC-090F-4279-9ED6-1FB20B9F93FB}" destId="{A8D61CEE-5169-4806-BBE0-FCC8BD83DD2B}" srcOrd="4" destOrd="0" presId="urn:microsoft.com/office/officeart/2005/8/layout/chevron2"/>
    <dgm:cxn modelId="{FB6D0707-A4ED-477E-B644-736D27C781BE}" type="presParOf" srcId="{A8D61CEE-5169-4806-BBE0-FCC8BD83DD2B}" destId="{483D87DB-67FB-4DEF-AEBF-C2F7164F1C69}" srcOrd="0" destOrd="0" presId="urn:microsoft.com/office/officeart/2005/8/layout/chevron2"/>
    <dgm:cxn modelId="{291AAE58-C7CC-475D-825B-C17C9756AE72}" type="presParOf" srcId="{A8D61CEE-5169-4806-BBE0-FCC8BD83DD2B}" destId="{BEBD073D-8F06-42CA-8349-95B3D79C5721}" srcOrd="1" destOrd="0" presId="urn:microsoft.com/office/officeart/2005/8/layout/chevron2"/>
    <dgm:cxn modelId="{D0F5F6B8-F332-4A7E-AF91-F1F640E4CFFD}" type="presParOf" srcId="{C9E992EC-090F-4279-9ED6-1FB20B9F93FB}" destId="{AFA78B9F-5B06-4291-90BB-BF65C8B73CCB}" srcOrd="5" destOrd="0" presId="urn:microsoft.com/office/officeart/2005/8/layout/chevron2"/>
    <dgm:cxn modelId="{3F861453-500A-49A3-B833-811783583286}" type="presParOf" srcId="{C9E992EC-090F-4279-9ED6-1FB20B9F93FB}" destId="{64429475-CAE2-4A5A-87AB-0F15CED27824}" srcOrd="6" destOrd="0" presId="urn:microsoft.com/office/officeart/2005/8/layout/chevron2"/>
    <dgm:cxn modelId="{DC9D6E64-0B48-43BB-A9FF-B43B93798ADF}" type="presParOf" srcId="{64429475-CAE2-4A5A-87AB-0F15CED27824}" destId="{898BC10D-3ED1-4544-A802-8C4FB5883E0A}" srcOrd="0" destOrd="0" presId="urn:microsoft.com/office/officeart/2005/8/layout/chevron2"/>
    <dgm:cxn modelId="{7FCC4E54-F541-4B65-B213-4A34785C9448}" type="presParOf" srcId="{64429475-CAE2-4A5A-87AB-0F15CED27824}" destId="{A0D69E21-73E2-4199-9F9F-CBDF6B09915E}" srcOrd="1" destOrd="0" presId="urn:microsoft.com/office/officeart/2005/8/layout/chevron2"/>
    <dgm:cxn modelId="{6C7FEFB8-E993-4B99-A200-DD7205FF47B0}" type="presParOf" srcId="{C9E992EC-090F-4279-9ED6-1FB20B9F93FB}" destId="{78EC887B-1B40-4FAF-A2F6-25353563655C}" srcOrd="7" destOrd="0" presId="urn:microsoft.com/office/officeart/2005/8/layout/chevron2"/>
    <dgm:cxn modelId="{45109478-43EE-4DCE-9023-6B7D5E85A076}" type="presParOf" srcId="{C9E992EC-090F-4279-9ED6-1FB20B9F93FB}" destId="{E6EE878A-B468-4DCA-A7F1-086C02C07137}" srcOrd="8" destOrd="0" presId="urn:microsoft.com/office/officeart/2005/8/layout/chevron2"/>
    <dgm:cxn modelId="{261C4CFD-CD39-4F38-AADD-5C937BE23C5D}" type="presParOf" srcId="{E6EE878A-B468-4DCA-A7F1-086C02C07137}" destId="{CFD0F843-986D-4D2F-B2CA-1293387D19AD}" srcOrd="0" destOrd="0" presId="urn:microsoft.com/office/officeart/2005/8/layout/chevron2"/>
    <dgm:cxn modelId="{9F224886-3520-4D6B-8393-48F767AD3C30}" type="presParOf" srcId="{E6EE878A-B468-4DCA-A7F1-086C02C07137}" destId="{F5F901D9-4B90-49B1-8D6A-2FA8A85676DB}" srcOrd="1" destOrd="0" presId="urn:microsoft.com/office/officeart/2005/8/layout/chevron2"/>
    <dgm:cxn modelId="{3917C8C3-1FF3-4B59-A467-91AAFF6BA237}" type="presParOf" srcId="{C9E992EC-090F-4279-9ED6-1FB20B9F93FB}" destId="{87FFCE33-ED6E-4514-9757-D4C35640BAEF}" srcOrd="9" destOrd="0" presId="urn:microsoft.com/office/officeart/2005/8/layout/chevron2"/>
    <dgm:cxn modelId="{0EC52244-562B-4FB7-A9E6-66661A22BE18}" type="presParOf" srcId="{C9E992EC-090F-4279-9ED6-1FB20B9F93FB}" destId="{CA150D7E-FBC9-48CB-9E15-8D15BC341F56}" srcOrd="10" destOrd="0" presId="urn:microsoft.com/office/officeart/2005/8/layout/chevron2"/>
    <dgm:cxn modelId="{57291370-41B1-4ACB-8A08-BF40E1C8473C}" type="presParOf" srcId="{CA150D7E-FBC9-48CB-9E15-8D15BC341F56}" destId="{07C28248-1924-42CE-AC60-DABB271FD83A}" srcOrd="0" destOrd="0" presId="urn:microsoft.com/office/officeart/2005/8/layout/chevron2"/>
    <dgm:cxn modelId="{8F157789-396E-40FB-A936-4B434DE4D1B4}" type="presParOf" srcId="{CA150D7E-FBC9-48CB-9E15-8D15BC341F56}" destId="{BD4EC98D-8E7E-493D-B599-A5EDF03B8CAA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1659261D-FB58-4E58-A458-62D23171C18E}" type="doc">
      <dgm:prSet loTypeId="urn:microsoft.com/office/officeart/2005/8/layout/chevron2" loCatId="list" qsTypeId="urn:microsoft.com/office/officeart/2005/8/quickstyle/3d4" qsCatId="3D" csTypeId="urn:microsoft.com/office/officeart/2005/8/colors/accent2_3" csCatId="accent2" phldr="1"/>
      <dgm:spPr/>
      <dgm:t>
        <a:bodyPr/>
        <a:lstStyle/>
        <a:p>
          <a:endParaRPr lang="ru-RU"/>
        </a:p>
      </dgm:t>
    </dgm:pt>
    <dgm:pt modelId="{1E02456D-8FE0-4C0B-A8B0-11BE038C95D0}">
      <dgm:prSet phldrT="[Текст]"/>
      <dgm:spPr/>
      <dgm:t>
        <a:bodyPr/>
        <a:lstStyle/>
        <a:p>
          <a:endParaRPr lang="ru-RU" dirty="0"/>
        </a:p>
      </dgm:t>
    </dgm:pt>
    <dgm:pt modelId="{0B233EB7-6BF6-4D7F-B5EC-3659B82E500A}" type="parTrans" cxnId="{8D3BA69C-7C41-433B-A8CF-FD94B3931900}">
      <dgm:prSet/>
      <dgm:spPr/>
      <dgm:t>
        <a:bodyPr/>
        <a:lstStyle/>
        <a:p>
          <a:endParaRPr lang="ru-RU"/>
        </a:p>
      </dgm:t>
    </dgm:pt>
    <dgm:pt modelId="{78411A8B-908D-4F25-9191-E71A389897D4}" type="sibTrans" cxnId="{8D3BA69C-7C41-433B-A8CF-FD94B3931900}">
      <dgm:prSet/>
      <dgm:spPr/>
      <dgm:t>
        <a:bodyPr/>
        <a:lstStyle/>
        <a:p>
          <a:endParaRPr lang="ru-RU"/>
        </a:p>
      </dgm:t>
    </dgm:pt>
    <dgm:pt modelId="{46521003-D26F-4288-BCEC-5B24B59C1B51}">
      <dgm:prSet phldrT="[Текст]" custT="1"/>
      <dgm:spPr/>
      <dgm:t>
        <a:bodyPr/>
        <a:lstStyle/>
        <a:p>
          <a:r>
            <a:rPr lang="ru-RU" sz="1200" dirty="0" smtClean="0"/>
            <a:t>Количество аналогового каналов ввода/вывода – от 68;</a:t>
          </a:r>
          <a:endParaRPr lang="ru-RU" sz="1200" dirty="0"/>
        </a:p>
      </dgm:t>
    </dgm:pt>
    <dgm:pt modelId="{D047059D-8965-4307-8DF0-CC3F410E47D2}" type="parTrans" cxnId="{A871A578-24A6-4779-9D5A-4F5654ABE728}">
      <dgm:prSet/>
      <dgm:spPr/>
      <dgm:t>
        <a:bodyPr/>
        <a:lstStyle/>
        <a:p>
          <a:endParaRPr lang="ru-RU"/>
        </a:p>
      </dgm:t>
    </dgm:pt>
    <dgm:pt modelId="{DDE3007C-EF17-45C1-89CA-5580E5F91445}" type="sibTrans" cxnId="{A871A578-24A6-4779-9D5A-4F5654ABE728}">
      <dgm:prSet/>
      <dgm:spPr/>
      <dgm:t>
        <a:bodyPr/>
        <a:lstStyle/>
        <a:p>
          <a:endParaRPr lang="ru-RU"/>
        </a:p>
      </dgm:t>
    </dgm:pt>
    <dgm:pt modelId="{656CEBC8-BF31-4C09-9EC4-BDE78AE205C4}">
      <dgm:prSet phldrT="[Текст]"/>
      <dgm:spPr/>
      <dgm:t>
        <a:bodyPr/>
        <a:lstStyle/>
        <a:p>
          <a:endParaRPr lang="ru-RU" dirty="0"/>
        </a:p>
      </dgm:t>
    </dgm:pt>
    <dgm:pt modelId="{75288BFA-EFB4-453B-ACFB-101F0F1EFA43}" type="parTrans" cxnId="{6120C3B4-B469-49B2-B66B-71AF32CA1B76}">
      <dgm:prSet/>
      <dgm:spPr/>
      <dgm:t>
        <a:bodyPr/>
        <a:lstStyle/>
        <a:p>
          <a:endParaRPr lang="ru-RU"/>
        </a:p>
      </dgm:t>
    </dgm:pt>
    <dgm:pt modelId="{DF74153F-1E40-4C2B-9C06-52D78B5FB296}" type="sibTrans" cxnId="{6120C3B4-B469-49B2-B66B-71AF32CA1B76}">
      <dgm:prSet/>
      <dgm:spPr/>
      <dgm:t>
        <a:bodyPr/>
        <a:lstStyle/>
        <a:p>
          <a:endParaRPr lang="ru-RU"/>
        </a:p>
      </dgm:t>
    </dgm:pt>
    <dgm:pt modelId="{95A19338-5263-4F12-9643-8D9B67FE5E50}">
      <dgm:prSet phldrT="[Текст]" custT="1"/>
      <dgm:spPr/>
      <dgm:t>
        <a:bodyPr/>
        <a:lstStyle/>
        <a:p>
          <a:r>
            <a:rPr lang="ru-RU" sz="1200" dirty="0" smtClean="0"/>
            <a:t>Количество дискретного каналов ввода/вывода –  от 256;</a:t>
          </a:r>
          <a:endParaRPr lang="ru-RU" sz="1200" dirty="0"/>
        </a:p>
      </dgm:t>
    </dgm:pt>
    <dgm:pt modelId="{1555DC85-8AD2-48EC-B56E-1EECE981C5EE}" type="parTrans" cxnId="{326DEEC9-F2EA-4626-A0DA-C42566F9555E}">
      <dgm:prSet/>
      <dgm:spPr/>
      <dgm:t>
        <a:bodyPr/>
        <a:lstStyle/>
        <a:p>
          <a:endParaRPr lang="ru-RU"/>
        </a:p>
      </dgm:t>
    </dgm:pt>
    <dgm:pt modelId="{CCC80F79-4809-4870-9B49-7EB31F68D74C}" type="sibTrans" cxnId="{326DEEC9-F2EA-4626-A0DA-C42566F9555E}">
      <dgm:prSet/>
      <dgm:spPr/>
      <dgm:t>
        <a:bodyPr/>
        <a:lstStyle/>
        <a:p>
          <a:endParaRPr lang="ru-RU"/>
        </a:p>
      </dgm:t>
    </dgm:pt>
    <dgm:pt modelId="{9FD9E4D1-45C8-4E5E-B6E0-88C5D52D50A2}">
      <dgm:prSet phldrT="[Текст]"/>
      <dgm:spPr/>
      <dgm:t>
        <a:bodyPr/>
        <a:lstStyle/>
        <a:p>
          <a:endParaRPr lang="ru-RU" dirty="0"/>
        </a:p>
      </dgm:t>
    </dgm:pt>
    <dgm:pt modelId="{62FE18C6-1924-430B-829F-04B1BAB43510}" type="parTrans" cxnId="{7B69A6FD-94A1-458D-82C2-167B8125B7AD}">
      <dgm:prSet/>
      <dgm:spPr/>
      <dgm:t>
        <a:bodyPr/>
        <a:lstStyle/>
        <a:p>
          <a:endParaRPr lang="ru-RU"/>
        </a:p>
      </dgm:t>
    </dgm:pt>
    <dgm:pt modelId="{641E28AB-7B4C-4345-8CEE-AECF013B7EA7}" type="sibTrans" cxnId="{7B69A6FD-94A1-458D-82C2-167B8125B7AD}">
      <dgm:prSet/>
      <dgm:spPr/>
      <dgm:t>
        <a:bodyPr/>
        <a:lstStyle/>
        <a:p>
          <a:endParaRPr lang="ru-RU"/>
        </a:p>
      </dgm:t>
    </dgm:pt>
    <dgm:pt modelId="{12B1758B-4A72-4CC7-8C90-E3A2FBE5A5E9}">
      <dgm:prSet phldrT="[Текст]" custT="1"/>
      <dgm:spPr/>
      <dgm:t>
        <a:bodyPr/>
        <a:lstStyle/>
        <a:p>
          <a:r>
            <a:rPr lang="ru-RU" sz="1200" dirty="0" smtClean="0"/>
            <a:t>Время цикла ПЛК - ~ 100 мс;</a:t>
          </a:r>
          <a:endParaRPr lang="ru-RU" sz="1200" dirty="0"/>
        </a:p>
      </dgm:t>
    </dgm:pt>
    <dgm:pt modelId="{32DD4C1D-4B5A-4197-97B9-411DBCF8BFE6}" type="parTrans" cxnId="{73DA44EC-AEE4-41ED-A3C7-C2939188BD50}">
      <dgm:prSet/>
      <dgm:spPr/>
      <dgm:t>
        <a:bodyPr/>
        <a:lstStyle/>
        <a:p>
          <a:endParaRPr lang="ru-RU"/>
        </a:p>
      </dgm:t>
    </dgm:pt>
    <dgm:pt modelId="{A0CC3F3C-F5E7-473F-85D3-63071160F2B6}" type="sibTrans" cxnId="{73DA44EC-AEE4-41ED-A3C7-C2939188BD50}">
      <dgm:prSet/>
      <dgm:spPr/>
      <dgm:t>
        <a:bodyPr/>
        <a:lstStyle/>
        <a:p>
          <a:endParaRPr lang="ru-RU"/>
        </a:p>
      </dgm:t>
    </dgm:pt>
    <dgm:pt modelId="{0ACEB148-69FD-466D-8D68-CB8E1B8B6466}">
      <dgm:prSet phldrT="[Текст]"/>
      <dgm:spPr/>
      <dgm:t>
        <a:bodyPr/>
        <a:lstStyle/>
        <a:p>
          <a:endParaRPr lang="ru-RU" dirty="0"/>
        </a:p>
      </dgm:t>
    </dgm:pt>
    <dgm:pt modelId="{08F38961-E967-47C9-8DB7-80117E2D2DAE}" type="parTrans" cxnId="{C4642376-BF80-4D90-A894-15DC77B76D5F}">
      <dgm:prSet/>
      <dgm:spPr/>
      <dgm:t>
        <a:bodyPr/>
        <a:lstStyle/>
        <a:p>
          <a:endParaRPr lang="ru-RU"/>
        </a:p>
      </dgm:t>
    </dgm:pt>
    <dgm:pt modelId="{EC09D3C4-BEE6-49B6-81AC-2D1C93203221}" type="sibTrans" cxnId="{C4642376-BF80-4D90-A894-15DC77B76D5F}">
      <dgm:prSet/>
      <dgm:spPr/>
      <dgm:t>
        <a:bodyPr/>
        <a:lstStyle/>
        <a:p>
          <a:endParaRPr lang="ru-RU"/>
        </a:p>
      </dgm:t>
    </dgm:pt>
    <dgm:pt modelId="{837AA8BC-0267-4736-ADE6-5E5CF171AFBD}">
      <dgm:prSet phldrT="[Текст]" custT="1"/>
      <dgm:spPr/>
      <dgm:t>
        <a:bodyPr/>
        <a:lstStyle/>
        <a:p>
          <a:r>
            <a:rPr lang="ru-RU" sz="1200" dirty="0" smtClean="0"/>
            <a:t>Поддерживаемые протоколы обмена данными - по сети </a:t>
          </a:r>
          <a:r>
            <a:rPr lang="en-US" sz="1200" dirty="0" smtClean="0"/>
            <a:t>Ethernet </a:t>
          </a:r>
          <a:r>
            <a:rPr lang="ru-RU" sz="1200" dirty="0" smtClean="0"/>
            <a:t>протокол </a:t>
          </a:r>
          <a:r>
            <a:rPr lang="en-US" sz="1200" dirty="0" smtClean="0"/>
            <a:t>Open Modbus TCP/IP</a:t>
          </a:r>
          <a:r>
            <a:rPr lang="ru-RU" sz="1200" dirty="0" smtClean="0"/>
            <a:t> и по сети </a:t>
          </a:r>
          <a:r>
            <a:rPr lang="en-US" sz="1200" dirty="0" smtClean="0"/>
            <a:t>RS</a:t>
          </a:r>
          <a:r>
            <a:rPr lang="ru-RU" sz="1200" dirty="0" smtClean="0"/>
            <a:t>-485 протокол </a:t>
          </a:r>
          <a:r>
            <a:rPr lang="en-US" sz="1200" dirty="0" smtClean="0"/>
            <a:t>Modbus RTU</a:t>
          </a:r>
          <a:r>
            <a:rPr lang="ru-RU" sz="1200" dirty="0" smtClean="0"/>
            <a:t>;</a:t>
          </a:r>
          <a:endParaRPr lang="ru-RU" sz="1200" dirty="0"/>
        </a:p>
      </dgm:t>
    </dgm:pt>
    <dgm:pt modelId="{B783EFE1-83FF-4E1C-8346-923EBD54CAB9}" type="parTrans" cxnId="{90938046-318D-4675-8CC1-81EC73EDD02D}">
      <dgm:prSet/>
      <dgm:spPr/>
      <dgm:t>
        <a:bodyPr/>
        <a:lstStyle/>
        <a:p>
          <a:endParaRPr lang="ru-RU"/>
        </a:p>
      </dgm:t>
    </dgm:pt>
    <dgm:pt modelId="{5E086B1B-D2CA-4C82-A718-BA1DD7A07051}" type="sibTrans" cxnId="{90938046-318D-4675-8CC1-81EC73EDD02D}">
      <dgm:prSet/>
      <dgm:spPr/>
      <dgm:t>
        <a:bodyPr/>
        <a:lstStyle/>
        <a:p>
          <a:endParaRPr lang="ru-RU"/>
        </a:p>
      </dgm:t>
    </dgm:pt>
    <dgm:pt modelId="{80313E08-09ED-4B3C-B40D-D1E1BA75F551}">
      <dgm:prSet phldrT="[Текст]"/>
      <dgm:spPr/>
      <dgm:t>
        <a:bodyPr/>
        <a:lstStyle/>
        <a:p>
          <a:endParaRPr lang="ru-RU" dirty="0"/>
        </a:p>
      </dgm:t>
    </dgm:pt>
    <dgm:pt modelId="{2BCA6977-4796-4970-90E9-6F17706A656B}" type="parTrans" cxnId="{0AB513BE-C9C2-460D-B90C-3F950B029259}">
      <dgm:prSet/>
      <dgm:spPr/>
      <dgm:t>
        <a:bodyPr/>
        <a:lstStyle/>
        <a:p>
          <a:endParaRPr lang="ru-RU"/>
        </a:p>
      </dgm:t>
    </dgm:pt>
    <dgm:pt modelId="{615D5AE9-EFC8-44B5-A55B-D712AF710674}" type="sibTrans" cxnId="{0AB513BE-C9C2-460D-B90C-3F950B029259}">
      <dgm:prSet/>
      <dgm:spPr/>
      <dgm:t>
        <a:bodyPr/>
        <a:lstStyle/>
        <a:p>
          <a:endParaRPr lang="ru-RU"/>
        </a:p>
      </dgm:t>
    </dgm:pt>
    <dgm:pt modelId="{F7CD38F5-5615-4EA2-9B47-3447D72E8A2E}">
      <dgm:prSet phldrT="[Текст]" custT="1"/>
      <dgm:spPr/>
      <dgm:t>
        <a:bodyPr/>
        <a:lstStyle/>
        <a:p>
          <a:r>
            <a:rPr lang="ru-RU" sz="1200" dirty="0" smtClean="0"/>
            <a:t>Типы обрабатываемых сигналов от:</a:t>
          </a:r>
          <a:endParaRPr lang="ru-RU" sz="1200" dirty="0"/>
        </a:p>
      </dgm:t>
    </dgm:pt>
    <dgm:pt modelId="{11BF3C39-930C-4A76-A251-76119605EE1C}" type="parTrans" cxnId="{EF746836-829F-4C13-8993-1D5D506EB830}">
      <dgm:prSet/>
      <dgm:spPr/>
      <dgm:t>
        <a:bodyPr/>
        <a:lstStyle/>
        <a:p>
          <a:endParaRPr lang="ru-RU"/>
        </a:p>
      </dgm:t>
    </dgm:pt>
    <dgm:pt modelId="{05AFCB0E-3555-46D4-92F8-3FD771E4EE18}" type="sibTrans" cxnId="{EF746836-829F-4C13-8993-1D5D506EB830}">
      <dgm:prSet/>
      <dgm:spPr/>
      <dgm:t>
        <a:bodyPr/>
        <a:lstStyle/>
        <a:p>
          <a:endParaRPr lang="ru-RU"/>
        </a:p>
      </dgm:t>
    </dgm:pt>
    <dgm:pt modelId="{5682A1AB-40FD-4658-83B3-1FEBB33B3B42}">
      <dgm:prSet phldrT="[Текст]" custT="1"/>
      <dgm:spPr/>
      <dgm:t>
        <a:bodyPr/>
        <a:lstStyle/>
        <a:p>
          <a:r>
            <a:rPr lang="ru-RU" sz="1200" dirty="0" smtClean="0"/>
            <a:t>термопреобразователей сопротивления ТСП-100П, ТСМ-100М, ТСМ-50М по ГОСТ 6651-2009;</a:t>
          </a:r>
          <a:endParaRPr lang="ru-RU" sz="1200" dirty="0"/>
        </a:p>
      </dgm:t>
    </dgm:pt>
    <dgm:pt modelId="{1A3BDE0B-A7A2-4661-9573-BD5DBCBA86F1}" type="parTrans" cxnId="{3889CED3-2311-488F-A22D-E76CC403C05E}">
      <dgm:prSet/>
      <dgm:spPr/>
      <dgm:t>
        <a:bodyPr/>
        <a:lstStyle/>
        <a:p>
          <a:endParaRPr lang="ru-RU"/>
        </a:p>
      </dgm:t>
    </dgm:pt>
    <dgm:pt modelId="{93A425AC-53D8-468C-8EDA-D2E54B13219A}" type="sibTrans" cxnId="{3889CED3-2311-488F-A22D-E76CC403C05E}">
      <dgm:prSet/>
      <dgm:spPr/>
      <dgm:t>
        <a:bodyPr/>
        <a:lstStyle/>
        <a:p>
          <a:endParaRPr lang="ru-RU"/>
        </a:p>
      </dgm:t>
    </dgm:pt>
    <dgm:pt modelId="{3294374F-A1C7-4056-8B00-515AF1726A5A}">
      <dgm:prSet phldrT="[Текст]" custT="1"/>
      <dgm:spPr/>
      <dgm:t>
        <a:bodyPr/>
        <a:lstStyle/>
        <a:p>
          <a:r>
            <a:rPr lang="ru-RU" sz="1200" dirty="0" smtClean="0"/>
            <a:t>термоэлектрических преобразователей типа ТХА (К) по ГОСТ Р 8.585-2001;</a:t>
          </a:r>
          <a:endParaRPr lang="ru-RU" sz="1200" dirty="0"/>
        </a:p>
      </dgm:t>
    </dgm:pt>
    <dgm:pt modelId="{37AAF486-B805-4601-9977-8AB843A444EF}" type="parTrans" cxnId="{5689222E-643B-49CD-A381-A2F9BB0AF525}">
      <dgm:prSet/>
      <dgm:spPr/>
      <dgm:t>
        <a:bodyPr/>
        <a:lstStyle/>
        <a:p>
          <a:endParaRPr lang="ru-RU"/>
        </a:p>
      </dgm:t>
    </dgm:pt>
    <dgm:pt modelId="{40785504-EB80-4B3D-B67F-22E12E919FF7}" type="sibTrans" cxnId="{5689222E-643B-49CD-A381-A2F9BB0AF525}">
      <dgm:prSet/>
      <dgm:spPr/>
      <dgm:t>
        <a:bodyPr/>
        <a:lstStyle/>
        <a:p>
          <a:endParaRPr lang="ru-RU"/>
        </a:p>
      </dgm:t>
    </dgm:pt>
    <dgm:pt modelId="{F7D3AB34-C327-40BD-A21F-A5A64E1E0DAF}">
      <dgm:prSet phldrT="[Текст]" custT="1"/>
      <dgm:spPr/>
      <dgm:t>
        <a:bodyPr/>
        <a:lstStyle/>
        <a:p>
          <a:r>
            <a:rPr lang="ru-RU" sz="1200" dirty="0" smtClean="0"/>
            <a:t>датчиков с токовым выходом, 4-20 мА;</a:t>
          </a:r>
          <a:endParaRPr lang="ru-RU" sz="1200" dirty="0"/>
        </a:p>
      </dgm:t>
    </dgm:pt>
    <dgm:pt modelId="{8C3BA431-4258-458D-9ADF-C477960BD16F}" type="parTrans" cxnId="{CF218DA3-79C1-41EB-A1F3-500F17EF59B2}">
      <dgm:prSet/>
      <dgm:spPr/>
      <dgm:t>
        <a:bodyPr/>
        <a:lstStyle/>
        <a:p>
          <a:endParaRPr lang="ru-RU"/>
        </a:p>
      </dgm:t>
    </dgm:pt>
    <dgm:pt modelId="{7252CCF8-CA5A-41E3-8CCE-6C685FFB73D4}" type="sibTrans" cxnId="{CF218DA3-79C1-41EB-A1F3-500F17EF59B2}">
      <dgm:prSet/>
      <dgm:spPr/>
      <dgm:t>
        <a:bodyPr/>
        <a:lstStyle/>
        <a:p>
          <a:endParaRPr lang="ru-RU"/>
        </a:p>
      </dgm:t>
    </dgm:pt>
    <dgm:pt modelId="{8510A414-2646-4655-A92A-40381305117C}">
      <dgm:prSet phldrT="[Текст]" custT="1"/>
      <dgm:spPr/>
      <dgm:t>
        <a:bodyPr/>
        <a:lstStyle/>
        <a:p>
          <a:r>
            <a:rPr lang="ru-RU" sz="1200" dirty="0" smtClean="0"/>
            <a:t>сигналов постоянного напряжения 0-10 В;</a:t>
          </a:r>
          <a:endParaRPr lang="ru-RU" sz="1200" dirty="0"/>
        </a:p>
      </dgm:t>
    </dgm:pt>
    <dgm:pt modelId="{4FBF5CFA-9A45-40A8-9197-6231C056DE47}" type="parTrans" cxnId="{627A7D2F-78D2-4B68-8E85-FC372A73D08B}">
      <dgm:prSet/>
      <dgm:spPr/>
      <dgm:t>
        <a:bodyPr/>
        <a:lstStyle/>
        <a:p>
          <a:endParaRPr lang="ru-RU"/>
        </a:p>
      </dgm:t>
    </dgm:pt>
    <dgm:pt modelId="{6D052B0E-2A44-48E0-83F8-350C0129338B}" type="sibTrans" cxnId="{627A7D2F-78D2-4B68-8E85-FC372A73D08B}">
      <dgm:prSet/>
      <dgm:spPr/>
      <dgm:t>
        <a:bodyPr/>
        <a:lstStyle/>
        <a:p>
          <a:endParaRPr lang="ru-RU"/>
        </a:p>
      </dgm:t>
    </dgm:pt>
    <dgm:pt modelId="{D9849ECE-06FC-4288-9DB1-CD3A741FDBAB}">
      <dgm:prSet phldrT="[Текст]" custT="1"/>
      <dgm:spPr/>
      <dgm:t>
        <a:bodyPr/>
        <a:lstStyle/>
        <a:p>
          <a:r>
            <a:rPr lang="ru-RU" sz="1200" dirty="0" smtClean="0"/>
            <a:t>датчиков с дискретным выходом типа “сухой контакт”, запитываемых напряжением 24 В;</a:t>
          </a:r>
          <a:endParaRPr lang="ru-RU" sz="1200" dirty="0"/>
        </a:p>
      </dgm:t>
    </dgm:pt>
    <dgm:pt modelId="{8F8E4021-AD6F-4E24-8989-6B0256482064}" type="parTrans" cxnId="{83D841AC-C9D9-47CB-93DB-F8E7FFA3D107}">
      <dgm:prSet/>
      <dgm:spPr/>
      <dgm:t>
        <a:bodyPr/>
        <a:lstStyle/>
        <a:p>
          <a:endParaRPr lang="ru-RU"/>
        </a:p>
      </dgm:t>
    </dgm:pt>
    <dgm:pt modelId="{E206728C-0D34-4367-80C3-552A8B215D71}" type="sibTrans" cxnId="{83D841AC-C9D9-47CB-93DB-F8E7FFA3D107}">
      <dgm:prSet/>
      <dgm:spPr/>
      <dgm:t>
        <a:bodyPr/>
        <a:lstStyle/>
        <a:p>
          <a:endParaRPr lang="ru-RU"/>
        </a:p>
      </dgm:t>
    </dgm:pt>
    <dgm:pt modelId="{A9BCD0AD-8EA9-41E6-B745-620BA4FC45CA}">
      <dgm:prSet phldrT="[Текст]" custT="1"/>
      <dgm:spPr/>
      <dgm:t>
        <a:bodyPr/>
        <a:lstStyle/>
        <a:p>
          <a:r>
            <a:rPr lang="ru-RU" sz="1200" dirty="0" smtClean="0"/>
            <a:t>Пределы допускаемой основной приведенной к диапазону измерения - </a:t>
          </a:r>
          <a:br>
            <a:rPr lang="ru-RU" sz="1200" dirty="0" smtClean="0"/>
          </a:br>
          <a:r>
            <a:rPr lang="ru-RU" sz="1200" dirty="0" smtClean="0"/>
            <a:t> не более ±0,2%</a:t>
          </a:r>
          <a:endParaRPr lang="ru-RU" sz="1200" dirty="0"/>
        </a:p>
      </dgm:t>
    </dgm:pt>
    <dgm:pt modelId="{BE511076-BCB9-4F67-971E-FA1AD3562784}" type="parTrans" cxnId="{7BAE3313-674B-47E7-BB55-9B734F83E6AD}">
      <dgm:prSet/>
      <dgm:spPr/>
      <dgm:t>
        <a:bodyPr/>
        <a:lstStyle/>
        <a:p>
          <a:endParaRPr lang="ru-RU"/>
        </a:p>
      </dgm:t>
    </dgm:pt>
    <dgm:pt modelId="{C86E65B0-DF0C-4B28-9593-AAF607136EE5}" type="sibTrans" cxnId="{7BAE3313-674B-47E7-BB55-9B734F83E6AD}">
      <dgm:prSet/>
      <dgm:spPr/>
      <dgm:t>
        <a:bodyPr/>
        <a:lstStyle/>
        <a:p>
          <a:endParaRPr lang="ru-RU"/>
        </a:p>
      </dgm:t>
    </dgm:pt>
    <dgm:pt modelId="{59EEF4C4-A8B3-4567-B472-F46B9ABE41C5}">
      <dgm:prSet phldrT="[Текст]"/>
      <dgm:spPr/>
      <dgm:t>
        <a:bodyPr/>
        <a:lstStyle/>
        <a:p>
          <a:endParaRPr lang="ru-RU" dirty="0"/>
        </a:p>
      </dgm:t>
    </dgm:pt>
    <dgm:pt modelId="{B1C98599-2BED-4848-82C3-0E9613A47E5F}" type="parTrans" cxnId="{22305A4E-E7E7-4325-BB82-F57692EFFD5E}">
      <dgm:prSet/>
      <dgm:spPr/>
      <dgm:t>
        <a:bodyPr/>
        <a:lstStyle/>
        <a:p>
          <a:endParaRPr lang="ru-RU"/>
        </a:p>
      </dgm:t>
    </dgm:pt>
    <dgm:pt modelId="{7F35000F-AA0B-42E1-91FA-6673F71DA089}" type="sibTrans" cxnId="{22305A4E-E7E7-4325-BB82-F57692EFFD5E}">
      <dgm:prSet/>
      <dgm:spPr/>
      <dgm:t>
        <a:bodyPr/>
        <a:lstStyle/>
        <a:p>
          <a:endParaRPr lang="ru-RU"/>
        </a:p>
      </dgm:t>
    </dgm:pt>
    <dgm:pt modelId="{C9E992EC-090F-4279-9ED6-1FB20B9F93FB}" type="pres">
      <dgm:prSet presAssocID="{1659261D-FB58-4E58-A458-62D23171C18E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148DA1C7-F540-4D54-BCF9-8AAAE5C0EE5D}" type="pres">
      <dgm:prSet presAssocID="{1E02456D-8FE0-4C0B-A8B0-11BE038C95D0}" presName="composite" presStyleCnt="0"/>
      <dgm:spPr/>
      <dgm:t>
        <a:bodyPr/>
        <a:lstStyle/>
        <a:p>
          <a:endParaRPr lang="ru-RU"/>
        </a:p>
      </dgm:t>
    </dgm:pt>
    <dgm:pt modelId="{9808639A-2E89-4251-B619-883207CEBFEA}" type="pres">
      <dgm:prSet presAssocID="{1E02456D-8FE0-4C0B-A8B0-11BE038C95D0}" presName="parentText" presStyleLbl="alignNode1" presStyleIdx="0" presStyleCnt="6" custScaleY="298379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0CA953C-DCBE-45A7-8863-064374EC7631}" type="pres">
      <dgm:prSet presAssocID="{1E02456D-8FE0-4C0B-A8B0-11BE038C95D0}" presName="descendantText" presStyleLbl="alignAcc1" presStyleIdx="0" presStyleCnt="6" custScaleY="408166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3C8CC5E9-17B5-4F46-B4ED-12ABAD22FACF}" type="pres">
      <dgm:prSet presAssocID="{78411A8B-908D-4F25-9191-E71A389897D4}" presName="sp" presStyleCnt="0"/>
      <dgm:spPr/>
      <dgm:t>
        <a:bodyPr/>
        <a:lstStyle/>
        <a:p>
          <a:endParaRPr lang="ru-RU"/>
        </a:p>
      </dgm:t>
    </dgm:pt>
    <dgm:pt modelId="{8BACF42E-9D86-47A1-A7DA-AF925689F5B1}" type="pres">
      <dgm:prSet presAssocID="{80313E08-09ED-4B3C-B40D-D1E1BA75F551}" presName="composite" presStyleCnt="0"/>
      <dgm:spPr/>
      <dgm:t>
        <a:bodyPr/>
        <a:lstStyle/>
        <a:p>
          <a:endParaRPr lang="ru-RU"/>
        </a:p>
      </dgm:t>
    </dgm:pt>
    <dgm:pt modelId="{2A3207E3-0055-4B79-A1B4-6AC9F3ABAD2A}" type="pres">
      <dgm:prSet presAssocID="{80313E08-09ED-4B3C-B40D-D1E1BA75F551}" presName="parentText" presStyleLbl="alignNode1" presStyleIdx="1" presStyleCnt="6" custLinFactNeighborY="0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9DCCB3DB-C6DC-4603-822D-0D097EE0FF65}" type="pres">
      <dgm:prSet presAssocID="{80313E08-09ED-4B3C-B40D-D1E1BA75F551}" presName="descendantText" presStyleLbl="alignAcc1" presStyleIdx="1" presStyleCnt="6" custLinFactNeighborY="-597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F66FAE0B-FAB2-4AD8-BC56-5EAE1D65B5B3}" type="pres">
      <dgm:prSet presAssocID="{615D5AE9-EFC8-44B5-A55B-D712AF710674}" presName="sp" presStyleCnt="0"/>
      <dgm:spPr/>
      <dgm:t>
        <a:bodyPr/>
        <a:lstStyle/>
        <a:p>
          <a:endParaRPr lang="ru-RU"/>
        </a:p>
      </dgm:t>
    </dgm:pt>
    <dgm:pt modelId="{A8D61CEE-5169-4806-BBE0-FCC8BD83DD2B}" type="pres">
      <dgm:prSet presAssocID="{0ACEB148-69FD-466D-8D68-CB8E1B8B6466}" presName="composite" presStyleCnt="0"/>
      <dgm:spPr/>
      <dgm:t>
        <a:bodyPr/>
        <a:lstStyle/>
        <a:p>
          <a:endParaRPr lang="ru-RU"/>
        </a:p>
      </dgm:t>
    </dgm:pt>
    <dgm:pt modelId="{483D87DB-67FB-4DEF-AEBF-C2F7164F1C69}" type="pres">
      <dgm:prSet presAssocID="{0ACEB148-69FD-466D-8D68-CB8E1B8B6466}" presName="parentText" presStyleLbl="alignNode1" presStyleIdx="2" presStyleCnt="6" custLinFactNeighborY="-1631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BEBD073D-8F06-42CA-8349-95B3D79C5721}" type="pres">
      <dgm:prSet presAssocID="{0ACEB148-69FD-466D-8D68-CB8E1B8B6466}" presName="descendantText" presStyleLbl="alignAcc1" presStyleIdx="2" presStyleCnt="6" custLinFactNeighborY="-2615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AFA78B9F-5B06-4291-90BB-BF65C8B73CCB}" type="pres">
      <dgm:prSet presAssocID="{EC09D3C4-BEE6-49B6-81AC-2D1C93203221}" presName="sp" presStyleCnt="0"/>
      <dgm:spPr/>
      <dgm:t>
        <a:bodyPr/>
        <a:lstStyle/>
        <a:p>
          <a:endParaRPr lang="ru-RU"/>
        </a:p>
      </dgm:t>
    </dgm:pt>
    <dgm:pt modelId="{64429475-CAE2-4A5A-87AB-0F15CED27824}" type="pres">
      <dgm:prSet presAssocID="{656CEBC8-BF31-4C09-9EC4-BDE78AE205C4}" presName="composite" presStyleCnt="0"/>
      <dgm:spPr/>
      <dgm:t>
        <a:bodyPr/>
        <a:lstStyle/>
        <a:p>
          <a:endParaRPr lang="ru-RU"/>
        </a:p>
      </dgm:t>
    </dgm:pt>
    <dgm:pt modelId="{898BC10D-3ED1-4544-A802-8C4FB5883E0A}" type="pres">
      <dgm:prSet presAssocID="{656CEBC8-BF31-4C09-9EC4-BDE78AE205C4}" presName="parentText" presStyleLbl="alignNode1" presStyleIdx="3" presStyleCnt="6" custLinFactNeighborY="-3294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A0D69E21-73E2-4199-9F9F-CBDF6B09915E}" type="pres">
      <dgm:prSet presAssocID="{656CEBC8-BF31-4C09-9EC4-BDE78AE205C4}" presName="descendantText" presStyleLbl="alignAcc1" presStyleIdx="3" presStyleCnt="6" custLinFactNeighborY="-5140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8EC887B-1B40-4FAF-A2F6-25353563655C}" type="pres">
      <dgm:prSet presAssocID="{DF74153F-1E40-4C2B-9C06-52D78B5FB296}" presName="sp" presStyleCnt="0"/>
      <dgm:spPr/>
      <dgm:t>
        <a:bodyPr/>
        <a:lstStyle/>
        <a:p>
          <a:endParaRPr lang="ru-RU"/>
        </a:p>
      </dgm:t>
    </dgm:pt>
    <dgm:pt modelId="{E6EE878A-B468-4DCA-A7F1-086C02C07137}" type="pres">
      <dgm:prSet presAssocID="{9FD9E4D1-45C8-4E5E-B6E0-88C5D52D50A2}" presName="composite" presStyleCnt="0"/>
      <dgm:spPr/>
      <dgm:t>
        <a:bodyPr/>
        <a:lstStyle/>
        <a:p>
          <a:endParaRPr lang="ru-RU"/>
        </a:p>
      </dgm:t>
    </dgm:pt>
    <dgm:pt modelId="{CFD0F843-986D-4D2F-B2CA-1293387D19AD}" type="pres">
      <dgm:prSet presAssocID="{9FD9E4D1-45C8-4E5E-B6E0-88C5D52D50A2}" presName="parentText" presStyleLbl="alignNode1" presStyleIdx="4" presStyleCnt="6" custLinFactNeighborY="-3294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F5F901D9-4B90-49B1-8D6A-2FA8A85676DB}" type="pres">
      <dgm:prSet presAssocID="{9FD9E4D1-45C8-4E5E-B6E0-88C5D52D50A2}" presName="descendantText" presStyleLbl="alignAcc1" presStyleIdx="4" presStyleCnt="6" custLinFactNeighborY="-5811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87FFCE33-ED6E-4514-9757-D4C35640BAEF}" type="pres">
      <dgm:prSet presAssocID="{641E28AB-7B4C-4345-8CEE-AECF013B7EA7}" presName="sp" presStyleCnt="0"/>
      <dgm:spPr/>
      <dgm:t>
        <a:bodyPr/>
        <a:lstStyle/>
        <a:p>
          <a:endParaRPr lang="ru-RU"/>
        </a:p>
      </dgm:t>
    </dgm:pt>
    <dgm:pt modelId="{CA150D7E-FBC9-48CB-9E15-8D15BC341F56}" type="pres">
      <dgm:prSet presAssocID="{59EEF4C4-A8B3-4567-B472-F46B9ABE41C5}" presName="composite" presStyleCnt="0"/>
      <dgm:spPr/>
      <dgm:t>
        <a:bodyPr/>
        <a:lstStyle/>
        <a:p>
          <a:endParaRPr lang="ru-RU"/>
        </a:p>
      </dgm:t>
    </dgm:pt>
    <dgm:pt modelId="{07C28248-1924-42CE-AC60-DABB271FD83A}" type="pres">
      <dgm:prSet presAssocID="{59EEF4C4-A8B3-4567-B472-F46B9ABE41C5}" presName="parentText" presStyleLbl="alignNode1" presStyleIdx="5" presStyleCnt="6" custLinFactNeighborY="-4941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BD4EC98D-8E7E-493D-B599-A5EDF03B8CAA}" type="pres">
      <dgm:prSet presAssocID="{59EEF4C4-A8B3-4567-B472-F46B9ABE41C5}" presName="descendantText" presStyleLbl="alignAcc1" presStyleIdx="5" presStyleCnt="6" custLinFactNeighborY="-7602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0AB513BE-C9C2-460D-B90C-3F950B029259}" srcId="{1659261D-FB58-4E58-A458-62D23171C18E}" destId="{80313E08-09ED-4B3C-B40D-D1E1BA75F551}" srcOrd="1" destOrd="0" parTransId="{2BCA6977-4796-4970-90E9-6F17706A656B}" sibTransId="{615D5AE9-EFC8-44B5-A55B-D712AF710674}"/>
    <dgm:cxn modelId="{7B69A6FD-94A1-458D-82C2-167B8125B7AD}" srcId="{1659261D-FB58-4E58-A458-62D23171C18E}" destId="{9FD9E4D1-45C8-4E5E-B6E0-88C5D52D50A2}" srcOrd="4" destOrd="0" parTransId="{62FE18C6-1924-430B-829F-04B1BAB43510}" sibTransId="{641E28AB-7B4C-4345-8CEE-AECF013B7EA7}"/>
    <dgm:cxn modelId="{8C81EF28-C326-4CBD-8E9D-53E6036443A9}" type="presOf" srcId="{1659261D-FB58-4E58-A458-62D23171C18E}" destId="{C9E992EC-090F-4279-9ED6-1FB20B9F93FB}" srcOrd="0" destOrd="0" presId="urn:microsoft.com/office/officeart/2005/8/layout/chevron2"/>
    <dgm:cxn modelId="{CF218DA3-79C1-41EB-A1F3-500F17EF59B2}" srcId="{1E02456D-8FE0-4C0B-A8B0-11BE038C95D0}" destId="{F7D3AB34-C327-40BD-A21F-A5A64E1E0DAF}" srcOrd="3" destOrd="0" parTransId="{8C3BA431-4258-458D-9ADF-C477960BD16F}" sibTransId="{7252CCF8-CA5A-41E3-8CCE-6C685FFB73D4}"/>
    <dgm:cxn modelId="{C4642376-BF80-4D90-A894-15DC77B76D5F}" srcId="{1659261D-FB58-4E58-A458-62D23171C18E}" destId="{0ACEB148-69FD-466D-8D68-CB8E1B8B6466}" srcOrd="2" destOrd="0" parTransId="{08F38961-E967-47C9-8DB7-80117E2D2DAE}" sibTransId="{EC09D3C4-BEE6-49B6-81AC-2D1C93203221}"/>
    <dgm:cxn modelId="{7CE8E0F5-D045-471B-89DD-83D615FF3FFD}" type="presOf" srcId="{80313E08-09ED-4B3C-B40D-D1E1BA75F551}" destId="{2A3207E3-0055-4B79-A1B4-6AC9F3ABAD2A}" srcOrd="0" destOrd="0" presId="urn:microsoft.com/office/officeart/2005/8/layout/chevron2"/>
    <dgm:cxn modelId="{6120C3B4-B469-49B2-B66B-71AF32CA1B76}" srcId="{1659261D-FB58-4E58-A458-62D23171C18E}" destId="{656CEBC8-BF31-4C09-9EC4-BDE78AE205C4}" srcOrd="3" destOrd="0" parTransId="{75288BFA-EFB4-453B-ACFB-101F0F1EFA43}" sibTransId="{DF74153F-1E40-4C2B-9C06-52D78B5FB296}"/>
    <dgm:cxn modelId="{3889CED3-2311-488F-A22D-E76CC403C05E}" srcId="{1E02456D-8FE0-4C0B-A8B0-11BE038C95D0}" destId="{5682A1AB-40FD-4658-83B3-1FEBB33B3B42}" srcOrd="1" destOrd="0" parTransId="{1A3BDE0B-A7A2-4661-9573-BD5DBCBA86F1}" sibTransId="{93A425AC-53D8-468C-8EDA-D2E54B13219A}"/>
    <dgm:cxn modelId="{5689222E-643B-49CD-A381-A2F9BB0AF525}" srcId="{1E02456D-8FE0-4C0B-A8B0-11BE038C95D0}" destId="{3294374F-A1C7-4056-8B00-515AF1726A5A}" srcOrd="2" destOrd="0" parTransId="{37AAF486-B805-4601-9977-8AB843A444EF}" sibTransId="{40785504-EB80-4B3D-B67F-22E12E919FF7}"/>
    <dgm:cxn modelId="{02DD3C8F-25AD-44F3-8656-69D4BA95D5E5}" type="presOf" srcId="{3294374F-A1C7-4056-8B00-515AF1726A5A}" destId="{70CA953C-DCBE-45A7-8863-064374EC7631}" srcOrd="0" destOrd="2" presId="urn:microsoft.com/office/officeart/2005/8/layout/chevron2"/>
    <dgm:cxn modelId="{583FCF66-CAEE-41AB-BDBA-E134F413526D}" type="presOf" srcId="{837AA8BC-0267-4736-ADE6-5E5CF171AFBD}" destId="{9DCCB3DB-C6DC-4603-822D-0D097EE0FF65}" srcOrd="0" destOrd="0" presId="urn:microsoft.com/office/officeart/2005/8/layout/chevron2"/>
    <dgm:cxn modelId="{90938046-318D-4675-8CC1-81EC73EDD02D}" srcId="{80313E08-09ED-4B3C-B40D-D1E1BA75F551}" destId="{837AA8BC-0267-4736-ADE6-5E5CF171AFBD}" srcOrd="0" destOrd="0" parTransId="{B783EFE1-83FF-4E1C-8346-923EBD54CAB9}" sibTransId="{5E086B1B-D2CA-4C82-A718-BA1DD7A07051}"/>
    <dgm:cxn modelId="{0497B240-BABB-4D20-83CB-9DCEC01DFE8A}" type="presOf" srcId="{95A19338-5263-4F12-9643-8D9B67FE5E50}" destId="{A0D69E21-73E2-4199-9F9F-CBDF6B09915E}" srcOrd="0" destOrd="0" presId="urn:microsoft.com/office/officeart/2005/8/layout/chevron2"/>
    <dgm:cxn modelId="{8D3BA69C-7C41-433B-A8CF-FD94B3931900}" srcId="{1659261D-FB58-4E58-A458-62D23171C18E}" destId="{1E02456D-8FE0-4C0B-A8B0-11BE038C95D0}" srcOrd="0" destOrd="0" parTransId="{0B233EB7-6BF6-4D7F-B5EC-3659B82E500A}" sibTransId="{78411A8B-908D-4F25-9191-E71A389897D4}"/>
    <dgm:cxn modelId="{22305A4E-E7E7-4325-BB82-F57692EFFD5E}" srcId="{1659261D-FB58-4E58-A458-62D23171C18E}" destId="{59EEF4C4-A8B3-4567-B472-F46B9ABE41C5}" srcOrd="5" destOrd="0" parTransId="{B1C98599-2BED-4848-82C3-0E9613A47E5F}" sibTransId="{7F35000F-AA0B-42E1-91FA-6673F71DA089}"/>
    <dgm:cxn modelId="{326DEEC9-F2EA-4626-A0DA-C42566F9555E}" srcId="{656CEBC8-BF31-4C09-9EC4-BDE78AE205C4}" destId="{95A19338-5263-4F12-9643-8D9B67FE5E50}" srcOrd="0" destOrd="0" parTransId="{1555DC85-8AD2-48EC-B56E-1EECE981C5EE}" sibTransId="{CCC80F79-4809-4870-9B49-7EB31F68D74C}"/>
    <dgm:cxn modelId="{EB9CDD05-41D2-4D23-BB69-6EA44B6833F1}" type="presOf" srcId="{1E02456D-8FE0-4C0B-A8B0-11BE038C95D0}" destId="{9808639A-2E89-4251-B619-883207CEBFEA}" srcOrd="0" destOrd="0" presId="urn:microsoft.com/office/officeart/2005/8/layout/chevron2"/>
    <dgm:cxn modelId="{627A7D2F-78D2-4B68-8E85-FC372A73D08B}" srcId="{1E02456D-8FE0-4C0B-A8B0-11BE038C95D0}" destId="{8510A414-2646-4655-A92A-40381305117C}" srcOrd="4" destOrd="0" parTransId="{4FBF5CFA-9A45-40A8-9197-6231C056DE47}" sibTransId="{6D052B0E-2A44-48E0-83F8-350C0129338B}"/>
    <dgm:cxn modelId="{2572FAE0-711E-4FF7-9DAD-EDAAF0DC6B6D}" type="presOf" srcId="{5682A1AB-40FD-4658-83B3-1FEBB33B3B42}" destId="{70CA953C-DCBE-45A7-8863-064374EC7631}" srcOrd="0" destOrd="1" presId="urn:microsoft.com/office/officeart/2005/8/layout/chevron2"/>
    <dgm:cxn modelId="{BBB00065-6AF2-4B59-AEFE-21742945B058}" type="presOf" srcId="{12B1758B-4A72-4CC7-8C90-E3A2FBE5A5E9}" destId="{F5F901D9-4B90-49B1-8D6A-2FA8A85676DB}" srcOrd="0" destOrd="0" presId="urn:microsoft.com/office/officeart/2005/8/layout/chevron2"/>
    <dgm:cxn modelId="{A871A578-24A6-4779-9D5A-4F5654ABE728}" srcId="{0ACEB148-69FD-466D-8D68-CB8E1B8B6466}" destId="{46521003-D26F-4288-BCEC-5B24B59C1B51}" srcOrd="0" destOrd="0" parTransId="{D047059D-8965-4307-8DF0-CC3F410E47D2}" sibTransId="{DDE3007C-EF17-45C1-89CA-5580E5F91445}"/>
    <dgm:cxn modelId="{73DA44EC-AEE4-41ED-A3C7-C2939188BD50}" srcId="{9FD9E4D1-45C8-4E5E-B6E0-88C5D52D50A2}" destId="{12B1758B-4A72-4CC7-8C90-E3A2FBE5A5E9}" srcOrd="0" destOrd="0" parTransId="{32DD4C1D-4B5A-4197-97B9-411DBCF8BFE6}" sibTransId="{A0CC3F3C-F5E7-473F-85D3-63071160F2B6}"/>
    <dgm:cxn modelId="{D258EF76-6FCC-473B-9816-A06577050DFE}" type="presOf" srcId="{656CEBC8-BF31-4C09-9EC4-BDE78AE205C4}" destId="{898BC10D-3ED1-4544-A802-8C4FB5883E0A}" srcOrd="0" destOrd="0" presId="urn:microsoft.com/office/officeart/2005/8/layout/chevron2"/>
    <dgm:cxn modelId="{1B638CBD-BF1D-4F0F-AFD1-B4E98F17BB17}" type="presOf" srcId="{F7CD38F5-5615-4EA2-9B47-3447D72E8A2E}" destId="{70CA953C-DCBE-45A7-8863-064374EC7631}" srcOrd="0" destOrd="0" presId="urn:microsoft.com/office/officeart/2005/8/layout/chevron2"/>
    <dgm:cxn modelId="{D76D9E3B-9DF5-4371-97BD-A3E41786CE9B}" type="presOf" srcId="{59EEF4C4-A8B3-4567-B472-F46B9ABE41C5}" destId="{07C28248-1924-42CE-AC60-DABB271FD83A}" srcOrd="0" destOrd="0" presId="urn:microsoft.com/office/officeart/2005/8/layout/chevron2"/>
    <dgm:cxn modelId="{6063219F-C1C4-425F-8862-DFA7DB39846A}" type="presOf" srcId="{9FD9E4D1-45C8-4E5E-B6E0-88C5D52D50A2}" destId="{CFD0F843-986D-4D2F-B2CA-1293387D19AD}" srcOrd="0" destOrd="0" presId="urn:microsoft.com/office/officeart/2005/8/layout/chevron2"/>
    <dgm:cxn modelId="{A5942064-4A9E-401E-954D-BFDECCC1E0C7}" type="presOf" srcId="{D9849ECE-06FC-4288-9DB1-CD3A741FDBAB}" destId="{70CA953C-DCBE-45A7-8863-064374EC7631}" srcOrd="0" destOrd="5" presId="urn:microsoft.com/office/officeart/2005/8/layout/chevron2"/>
    <dgm:cxn modelId="{41565105-F203-4C82-9A36-CBF2FFBCB7EF}" type="presOf" srcId="{F7D3AB34-C327-40BD-A21F-A5A64E1E0DAF}" destId="{70CA953C-DCBE-45A7-8863-064374EC7631}" srcOrd="0" destOrd="3" presId="urn:microsoft.com/office/officeart/2005/8/layout/chevron2"/>
    <dgm:cxn modelId="{28FE94C8-587B-4CBB-B4A2-79E0379238FC}" type="presOf" srcId="{8510A414-2646-4655-A92A-40381305117C}" destId="{70CA953C-DCBE-45A7-8863-064374EC7631}" srcOrd="0" destOrd="4" presId="urn:microsoft.com/office/officeart/2005/8/layout/chevron2"/>
    <dgm:cxn modelId="{854DBDB2-884F-4C91-BA5C-F20A5C1F9D68}" type="presOf" srcId="{46521003-D26F-4288-BCEC-5B24B59C1B51}" destId="{BEBD073D-8F06-42CA-8349-95B3D79C5721}" srcOrd="0" destOrd="0" presId="urn:microsoft.com/office/officeart/2005/8/layout/chevron2"/>
    <dgm:cxn modelId="{EF746836-829F-4C13-8993-1D5D506EB830}" srcId="{1E02456D-8FE0-4C0B-A8B0-11BE038C95D0}" destId="{F7CD38F5-5615-4EA2-9B47-3447D72E8A2E}" srcOrd="0" destOrd="0" parTransId="{11BF3C39-930C-4A76-A251-76119605EE1C}" sibTransId="{05AFCB0E-3555-46D4-92F8-3FD771E4EE18}"/>
    <dgm:cxn modelId="{83D841AC-C9D9-47CB-93DB-F8E7FFA3D107}" srcId="{1E02456D-8FE0-4C0B-A8B0-11BE038C95D0}" destId="{D9849ECE-06FC-4288-9DB1-CD3A741FDBAB}" srcOrd="5" destOrd="0" parTransId="{8F8E4021-AD6F-4E24-8989-6B0256482064}" sibTransId="{E206728C-0D34-4367-80C3-552A8B215D71}"/>
    <dgm:cxn modelId="{2431C629-13FD-43CC-9650-0B234E14E05C}" type="presOf" srcId="{0ACEB148-69FD-466D-8D68-CB8E1B8B6466}" destId="{483D87DB-67FB-4DEF-AEBF-C2F7164F1C69}" srcOrd="0" destOrd="0" presId="urn:microsoft.com/office/officeart/2005/8/layout/chevron2"/>
    <dgm:cxn modelId="{7BAE3313-674B-47E7-BB55-9B734F83E6AD}" srcId="{59EEF4C4-A8B3-4567-B472-F46B9ABE41C5}" destId="{A9BCD0AD-8EA9-41E6-B745-620BA4FC45CA}" srcOrd="0" destOrd="0" parTransId="{BE511076-BCB9-4F67-971E-FA1AD3562784}" sibTransId="{C86E65B0-DF0C-4B28-9593-AAF607136EE5}"/>
    <dgm:cxn modelId="{3FFB7BAC-07E7-4801-BEDC-E0BE87B28BBB}" type="presOf" srcId="{A9BCD0AD-8EA9-41E6-B745-620BA4FC45CA}" destId="{BD4EC98D-8E7E-493D-B599-A5EDF03B8CAA}" srcOrd="0" destOrd="0" presId="urn:microsoft.com/office/officeart/2005/8/layout/chevron2"/>
    <dgm:cxn modelId="{C2F41B1F-1ACB-4E91-B531-B7085BDC5753}" type="presParOf" srcId="{C9E992EC-090F-4279-9ED6-1FB20B9F93FB}" destId="{148DA1C7-F540-4D54-BCF9-8AAAE5C0EE5D}" srcOrd="0" destOrd="0" presId="urn:microsoft.com/office/officeart/2005/8/layout/chevron2"/>
    <dgm:cxn modelId="{13B1CE7F-2A10-4E60-B9E8-DFDB956C166B}" type="presParOf" srcId="{148DA1C7-F540-4D54-BCF9-8AAAE5C0EE5D}" destId="{9808639A-2E89-4251-B619-883207CEBFEA}" srcOrd="0" destOrd="0" presId="urn:microsoft.com/office/officeart/2005/8/layout/chevron2"/>
    <dgm:cxn modelId="{A0F9A54C-1640-47D6-BD8A-3BA6D61BB80B}" type="presParOf" srcId="{148DA1C7-F540-4D54-BCF9-8AAAE5C0EE5D}" destId="{70CA953C-DCBE-45A7-8863-064374EC7631}" srcOrd="1" destOrd="0" presId="urn:microsoft.com/office/officeart/2005/8/layout/chevron2"/>
    <dgm:cxn modelId="{7BF0BC5A-897B-4BFC-A32F-442BD5F93F2D}" type="presParOf" srcId="{C9E992EC-090F-4279-9ED6-1FB20B9F93FB}" destId="{3C8CC5E9-17B5-4F46-B4ED-12ABAD22FACF}" srcOrd="1" destOrd="0" presId="urn:microsoft.com/office/officeart/2005/8/layout/chevron2"/>
    <dgm:cxn modelId="{056EF893-A13B-438B-8D68-B080DC033143}" type="presParOf" srcId="{C9E992EC-090F-4279-9ED6-1FB20B9F93FB}" destId="{8BACF42E-9D86-47A1-A7DA-AF925689F5B1}" srcOrd="2" destOrd="0" presId="urn:microsoft.com/office/officeart/2005/8/layout/chevron2"/>
    <dgm:cxn modelId="{F0795F91-65CC-4972-B3B4-3464C9906D2C}" type="presParOf" srcId="{8BACF42E-9D86-47A1-A7DA-AF925689F5B1}" destId="{2A3207E3-0055-4B79-A1B4-6AC9F3ABAD2A}" srcOrd="0" destOrd="0" presId="urn:microsoft.com/office/officeart/2005/8/layout/chevron2"/>
    <dgm:cxn modelId="{D5641722-2721-4ED8-84C8-5A12278A2CF2}" type="presParOf" srcId="{8BACF42E-9D86-47A1-A7DA-AF925689F5B1}" destId="{9DCCB3DB-C6DC-4603-822D-0D097EE0FF65}" srcOrd="1" destOrd="0" presId="urn:microsoft.com/office/officeart/2005/8/layout/chevron2"/>
    <dgm:cxn modelId="{26CFB862-FE96-4A70-82B5-E2FE7398E0EA}" type="presParOf" srcId="{C9E992EC-090F-4279-9ED6-1FB20B9F93FB}" destId="{F66FAE0B-FAB2-4AD8-BC56-5EAE1D65B5B3}" srcOrd="3" destOrd="0" presId="urn:microsoft.com/office/officeart/2005/8/layout/chevron2"/>
    <dgm:cxn modelId="{DF290F11-FF38-452B-A22C-9A93429BADA0}" type="presParOf" srcId="{C9E992EC-090F-4279-9ED6-1FB20B9F93FB}" destId="{A8D61CEE-5169-4806-BBE0-FCC8BD83DD2B}" srcOrd="4" destOrd="0" presId="urn:microsoft.com/office/officeart/2005/8/layout/chevron2"/>
    <dgm:cxn modelId="{315F5E9B-D2DF-45F1-AB7D-48AE1B2646BC}" type="presParOf" srcId="{A8D61CEE-5169-4806-BBE0-FCC8BD83DD2B}" destId="{483D87DB-67FB-4DEF-AEBF-C2F7164F1C69}" srcOrd="0" destOrd="0" presId="urn:microsoft.com/office/officeart/2005/8/layout/chevron2"/>
    <dgm:cxn modelId="{38850FC9-2C32-4C6E-9BF4-5D77627FF192}" type="presParOf" srcId="{A8D61CEE-5169-4806-BBE0-FCC8BD83DD2B}" destId="{BEBD073D-8F06-42CA-8349-95B3D79C5721}" srcOrd="1" destOrd="0" presId="urn:microsoft.com/office/officeart/2005/8/layout/chevron2"/>
    <dgm:cxn modelId="{87C44D3A-2B9B-4DEA-AB23-89BE9BE595C6}" type="presParOf" srcId="{C9E992EC-090F-4279-9ED6-1FB20B9F93FB}" destId="{AFA78B9F-5B06-4291-90BB-BF65C8B73CCB}" srcOrd="5" destOrd="0" presId="urn:microsoft.com/office/officeart/2005/8/layout/chevron2"/>
    <dgm:cxn modelId="{748F9602-859B-42EB-A39D-00B295C2AFDE}" type="presParOf" srcId="{C9E992EC-090F-4279-9ED6-1FB20B9F93FB}" destId="{64429475-CAE2-4A5A-87AB-0F15CED27824}" srcOrd="6" destOrd="0" presId="urn:microsoft.com/office/officeart/2005/8/layout/chevron2"/>
    <dgm:cxn modelId="{FC62211C-8357-4E14-8A48-1181CFA3A95E}" type="presParOf" srcId="{64429475-CAE2-4A5A-87AB-0F15CED27824}" destId="{898BC10D-3ED1-4544-A802-8C4FB5883E0A}" srcOrd="0" destOrd="0" presId="urn:microsoft.com/office/officeart/2005/8/layout/chevron2"/>
    <dgm:cxn modelId="{8369CD0C-7E56-4951-9F79-87AE6494E270}" type="presParOf" srcId="{64429475-CAE2-4A5A-87AB-0F15CED27824}" destId="{A0D69E21-73E2-4199-9F9F-CBDF6B09915E}" srcOrd="1" destOrd="0" presId="urn:microsoft.com/office/officeart/2005/8/layout/chevron2"/>
    <dgm:cxn modelId="{55AC6105-F39B-446D-B9A1-303C23787C0F}" type="presParOf" srcId="{C9E992EC-090F-4279-9ED6-1FB20B9F93FB}" destId="{78EC887B-1B40-4FAF-A2F6-25353563655C}" srcOrd="7" destOrd="0" presId="urn:microsoft.com/office/officeart/2005/8/layout/chevron2"/>
    <dgm:cxn modelId="{7D071E60-B0BA-45DE-8C68-34F69653AFA6}" type="presParOf" srcId="{C9E992EC-090F-4279-9ED6-1FB20B9F93FB}" destId="{E6EE878A-B468-4DCA-A7F1-086C02C07137}" srcOrd="8" destOrd="0" presId="urn:microsoft.com/office/officeart/2005/8/layout/chevron2"/>
    <dgm:cxn modelId="{CDD3874E-CB75-4FA8-9A24-CD3937A69B3D}" type="presParOf" srcId="{E6EE878A-B468-4DCA-A7F1-086C02C07137}" destId="{CFD0F843-986D-4D2F-B2CA-1293387D19AD}" srcOrd="0" destOrd="0" presId="urn:microsoft.com/office/officeart/2005/8/layout/chevron2"/>
    <dgm:cxn modelId="{45A607F9-ABE2-41AE-99DF-6D32DB97069B}" type="presParOf" srcId="{E6EE878A-B468-4DCA-A7F1-086C02C07137}" destId="{F5F901D9-4B90-49B1-8D6A-2FA8A85676DB}" srcOrd="1" destOrd="0" presId="urn:microsoft.com/office/officeart/2005/8/layout/chevron2"/>
    <dgm:cxn modelId="{10407809-E465-4A57-A268-A7928CD88FFA}" type="presParOf" srcId="{C9E992EC-090F-4279-9ED6-1FB20B9F93FB}" destId="{87FFCE33-ED6E-4514-9757-D4C35640BAEF}" srcOrd="9" destOrd="0" presId="urn:microsoft.com/office/officeart/2005/8/layout/chevron2"/>
    <dgm:cxn modelId="{237DF066-F8AA-4FA7-9C8C-6B7F2CE457B5}" type="presParOf" srcId="{C9E992EC-090F-4279-9ED6-1FB20B9F93FB}" destId="{CA150D7E-FBC9-48CB-9E15-8D15BC341F56}" srcOrd="10" destOrd="0" presId="urn:microsoft.com/office/officeart/2005/8/layout/chevron2"/>
    <dgm:cxn modelId="{A6B34860-ED83-4637-AEB2-527946233B81}" type="presParOf" srcId="{CA150D7E-FBC9-48CB-9E15-8D15BC341F56}" destId="{07C28248-1924-42CE-AC60-DABB271FD83A}" srcOrd="0" destOrd="0" presId="urn:microsoft.com/office/officeart/2005/8/layout/chevron2"/>
    <dgm:cxn modelId="{77D59B23-AC89-47B0-832D-2826E121C686}" type="presParOf" srcId="{CA150D7E-FBC9-48CB-9E15-8D15BC341F56}" destId="{BD4EC98D-8E7E-493D-B599-A5EDF03B8CAA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1659261D-FB58-4E58-A458-62D23171C18E}" type="doc">
      <dgm:prSet loTypeId="urn:microsoft.com/office/officeart/2005/8/layout/chevron2" loCatId="list" qsTypeId="urn:microsoft.com/office/officeart/2005/8/quickstyle/3d4" qsCatId="3D" csTypeId="urn:microsoft.com/office/officeart/2005/8/colors/accent2_2" csCatId="accent2" phldr="1"/>
      <dgm:spPr/>
      <dgm:t>
        <a:bodyPr/>
        <a:lstStyle/>
        <a:p>
          <a:endParaRPr lang="ru-RU"/>
        </a:p>
      </dgm:t>
    </dgm:pt>
    <dgm:pt modelId="{837AA8BC-0267-4736-ADE6-5E5CF171AFBD}">
      <dgm:prSet phldrT="[Текст]" custT="1"/>
      <dgm:spPr/>
      <dgm:t>
        <a:bodyPr/>
        <a:lstStyle/>
        <a:p>
          <a:r>
            <a:rPr lang="ru-RU" sz="1400" b="1" i="1" dirty="0" smtClean="0">
              <a:latin typeface="+mn-lt"/>
            </a:rPr>
            <a:t>ПЛК «Сонет»</a:t>
          </a:r>
          <a:endParaRPr lang="ru-RU" sz="1400" b="1" i="1" dirty="0">
            <a:latin typeface="+mn-lt"/>
          </a:endParaRPr>
        </a:p>
      </dgm:t>
    </dgm:pt>
    <dgm:pt modelId="{B783EFE1-83FF-4E1C-8346-923EBD54CAB9}" type="parTrans" cxnId="{90938046-318D-4675-8CC1-81EC73EDD02D}">
      <dgm:prSet/>
      <dgm:spPr/>
      <dgm:t>
        <a:bodyPr/>
        <a:lstStyle/>
        <a:p>
          <a:endParaRPr lang="ru-RU"/>
        </a:p>
      </dgm:t>
    </dgm:pt>
    <dgm:pt modelId="{5E086B1B-D2CA-4C82-A718-BA1DD7A07051}" type="sibTrans" cxnId="{90938046-318D-4675-8CC1-81EC73EDD02D}">
      <dgm:prSet/>
      <dgm:spPr/>
      <dgm:t>
        <a:bodyPr/>
        <a:lstStyle/>
        <a:p>
          <a:endParaRPr lang="ru-RU"/>
        </a:p>
      </dgm:t>
    </dgm:pt>
    <dgm:pt modelId="{29B1A16A-B5B0-469B-9FFE-BCA885508413}">
      <dgm:prSet phldrT="[Текст]" custT="1"/>
      <dgm:spPr/>
      <dgm:t>
        <a:bodyPr/>
        <a:lstStyle/>
        <a:p>
          <a:endParaRPr lang="ru-RU" sz="1200" dirty="0"/>
        </a:p>
      </dgm:t>
    </dgm:pt>
    <dgm:pt modelId="{DDDDED47-823B-4F6C-8674-8808BAFC3C50}" type="parTrans" cxnId="{8F119D80-6CEC-4DFE-8528-A0E05792469E}">
      <dgm:prSet/>
      <dgm:spPr/>
      <dgm:t>
        <a:bodyPr/>
        <a:lstStyle/>
        <a:p>
          <a:endParaRPr lang="ru-RU"/>
        </a:p>
      </dgm:t>
    </dgm:pt>
    <dgm:pt modelId="{704C3C7D-3D8F-42BE-B06E-7472CFF03F5D}" type="sibTrans" cxnId="{8F119D80-6CEC-4DFE-8528-A0E05792469E}">
      <dgm:prSet/>
      <dgm:spPr/>
      <dgm:t>
        <a:bodyPr/>
        <a:lstStyle/>
        <a:p>
          <a:endParaRPr lang="ru-RU"/>
        </a:p>
      </dgm:t>
    </dgm:pt>
    <dgm:pt modelId="{090D7D4F-078B-4FB6-96B4-BEEA71EA99E5}">
      <dgm:prSet custT="1"/>
      <dgm:spPr/>
      <dgm:t>
        <a:bodyPr/>
        <a:lstStyle/>
        <a:p>
          <a:r>
            <a:rPr lang="ru-RU" sz="1400" b="1" i="1" dirty="0" smtClean="0">
              <a:solidFill>
                <a:schemeClr val="tx1"/>
              </a:solidFill>
            </a:rPr>
            <a:t>Модули МУП и МПКП,</a:t>
          </a:r>
          <a:br>
            <a:rPr lang="ru-RU" sz="1400" b="1" i="1" dirty="0" smtClean="0">
              <a:solidFill>
                <a:schemeClr val="tx1"/>
              </a:solidFill>
            </a:rPr>
          </a:br>
          <a:r>
            <a:rPr lang="ru-RU" sz="1400" b="1" i="1" dirty="0" smtClean="0">
              <a:solidFill>
                <a:schemeClr val="tx1"/>
              </a:solidFill>
              <a:latin typeface="+mn-lt"/>
            </a:rPr>
            <a:t>установленные</a:t>
          </a:r>
          <a:r>
            <a:rPr lang="ru-RU" sz="1400" b="1" i="1" dirty="0" smtClean="0">
              <a:solidFill>
                <a:schemeClr val="tx1"/>
              </a:solidFill>
            </a:rPr>
            <a:t> в стойке </a:t>
          </a:r>
          <a:r>
            <a:rPr lang="ru-RU" sz="1400" b="1" dirty="0" smtClean="0">
              <a:solidFill>
                <a:schemeClr val="tx1"/>
              </a:solidFill>
            </a:rPr>
            <a:t>«ПК ВЕГА-Р»</a:t>
          </a:r>
          <a:r>
            <a:rPr lang="ru-RU" sz="1400" b="1" i="1" dirty="0" smtClean="0">
              <a:solidFill>
                <a:schemeClr val="tx1"/>
              </a:solidFill>
            </a:rPr>
            <a:t> </a:t>
          </a:r>
          <a:endParaRPr lang="ru-RU" sz="1400" dirty="0"/>
        </a:p>
      </dgm:t>
    </dgm:pt>
    <dgm:pt modelId="{70A800F9-0F6F-4F38-A1D4-1B6AC492424C}" type="parTrans" cxnId="{C9228B8F-B868-4DE1-8146-21DE1746EB39}">
      <dgm:prSet/>
      <dgm:spPr/>
      <dgm:t>
        <a:bodyPr/>
        <a:lstStyle/>
        <a:p>
          <a:endParaRPr lang="ru-RU"/>
        </a:p>
      </dgm:t>
    </dgm:pt>
    <dgm:pt modelId="{A823F911-93F3-4E2A-84BA-A133DFD3A720}" type="sibTrans" cxnId="{C9228B8F-B868-4DE1-8146-21DE1746EB39}">
      <dgm:prSet/>
      <dgm:spPr/>
      <dgm:t>
        <a:bodyPr/>
        <a:lstStyle/>
        <a:p>
          <a:endParaRPr lang="ru-RU"/>
        </a:p>
      </dgm:t>
    </dgm:pt>
    <dgm:pt modelId="{56C08EA9-EF15-46AF-92A5-D8BC214BF276}">
      <dgm:prSet phldrT="[Текст]"/>
      <dgm:spPr/>
      <dgm:t>
        <a:bodyPr/>
        <a:lstStyle/>
        <a:p>
          <a:endParaRPr lang="ru-RU" dirty="0"/>
        </a:p>
      </dgm:t>
    </dgm:pt>
    <dgm:pt modelId="{E90CA6DD-7367-499C-A241-ED419EB23303}" type="parTrans" cxnId="{E97B27D9-E97E-4073-B3B1-A619B4697F6D}">
      <dgm:prSet/>
      <dgm:spPr/>
      <dgm:t>
        <a:bodyPr/>
        <a:lstStyle/>
        <a:p>
          <a:endParaRPr lang="ru-RU"/>
        </a:p>
      </dgm:t>
    </dgm:pt>
    <dgm:pt modelId="{EDA147CB-4398-46DC-AE23-8E7AF1C4780E}" type="sibTrans" cxnId="{E97B27D9-E97E-4073-B3B1-A619B4697F6D}">
      <dgm:prSet/>
      <dgm:spPr/>
      <dgm:t>
        <a:bodyPr/>
        <a:lstStyle/>
        <a:p>
          <a:endParaRPr lang="ru-RU"/>
        </a:p>
      </dgm:t>
    </dgm:pt>
    <dgm:pt modelId="{C9E992EC-090F-4279-9ED6-1FB20B9F93FB}" type="pres">
      <dgm:prSet presAssocID="{1659261D-FB58-4E58-A458-62D23171C18E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EFF75D2F-1591-4887-9439-399B703FA7F5}" type="pres">
      <dgm:prSet presAssocID="{56C08EA9-EF15-46AF-92A5-D8BC214BF276}" presName="composite" presStyleCnt="0"/>
      <dgm:spPr/>
    </dgm:pt>
    <dgm:pt modelId="{CA0CC30A-AF7F-44FB-A203-7599F81585A2}" type="pres">
      <dgm:prSet presAssocID="{56C08EA9-EF15-46AF-92A5-D8BC214BF276}" presName="parentText" presStyleLbl="alignNode1" presStyleIdx="0" presStyleCnt="2" custScaleX="50728" custScaleY="80843" custLinFactX="-179263" custLinFactNeighborX="-200000" custLinFactNeighborY="-59917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4D4CB565-72D1-4C3A-A94E-CC6ED07F54CE}" type="pres">
      <dgm:prSet presAssocID="{56C08EA9-EF15-46AF-92A5-D8BC214BF276}" presName="descendantText" presStyleLbl="alignAcc1" presStyleIdx="0" presStyleCnt="2" custLinFactNeighborX="-10139" custLinFactNeighborY="-11099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F6CB85FD-1333-4E91-B319-1709098E11F5}" type="pres">
      <dgm:prSet presAssocID="{EDA147CB-4398-46DC-AE23-8E7AF1C4780E}" presName="sp" presStyleCnt="0"/>
      <dgm:spPr/>
    </dgm:pt>
    <dgm:pt modelId="{72F4EA7C-C11E-4B26-98D3-10D8EBE11F80}" type="pres">
      <dgm:prSet presAssocID="{29B1A16A-B5B0-469B-9FFE-BCA885508413}" presName="composite" presStyleCnt="0"/>
      <dgm:spPr/>
    </dgm:pt>
    <dgm:pt modelId="{DB46973B-268C-4DB5-AE10-A5E41C328568}" type="pres">
      <dgm:prSet presAssocID="{29B1A16A-B5B0-469B-9FFE-BCA885508413}" presName="parentText" presStyleLbl="alignNode1" presStyleIdx="1" presStyleCnt="2" custScaleX="52239" custScaleY="83135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6C1F3047-17EC-4E17-A6DD-6EDA1C17629D}" type="pres">
      <dgm:prSet presAssocID="{29B1A16A-B5B0-469B-9FFE-BCA885508413}" presName="descendantText" presStyleLbl="alignAcc1" presStyleIdx="1" presStyleCnt="2" custLinFactNeighborX="-9775" custLinFactNeighborY="699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48EC5FB7-CF17-47E5-A3C9-812FDE15D48D}" type="presOf" srcId="{56C08EA9-EF15-46AF-92A5-D8BC214BF276}" destId="{CA0CC30A-AF7F-44FB-A203-7599F81585A2}" srcOrd="0" destOrd="0" presId="urn:microsoft.com/office/officeart/2005/8/layout/chevron2"/>
    <dgm:cxn modelId="{D04DA9F9-4AEA-4F69-B39D-4668B12CCDEE}" type="presOf" srcId="{1659261D-FB58-4E58-A458-62D23171C18E}" destId="{C9E992EC-090F-4279-9ED6-1FB20B9F93FB}" srcOrd="0" destOrd="0" presId="urn:microsoft.com/office/officeart/2005/8/layout/chevron2"/>
    <dgm:cxn modelId="{36A7374B-453D-4CE6-BD1E-CF934F90DA0D}" type="presOf" srcId="{29B1A16A-B5B0-469B-9FFE-BCA885508413}" destId="{DB46973B-268C-4DB5-AE10-A5E41C328568}" srcOrd="0" destOrd="0" presId="urn:microsoft.com/office/officeart/2005/8/layout/chevron2"/>
    <dgm:cxn modelId="{ED5678F5-FD29-46A2-A416-11621FA023CB}" type="presOf" srcId="{837AA8BC-0267-4736-ADE6-5E5CF171AFBD}" destId="{4D4CB565-72D1-4C3A-A94E-CC6ED07F54CE}" srcOrd="0" destOrd="0" presId="urn:microsoft.com/office/officeart/2005/8/layout/chevron2"/>
    <dgm:cxn modelId="{90938046-318D-4675-8CC1-81EC73EDD02D}" srcId="{56C08EA9-EF15-46AF-92A5-D8BC214BF276}" destId="{837AA8BC-0267-4736-ADE6-5E5CF171AFBD}" srcOrd="0" destOrd="0" parTransId="{B783EFE1-83FF-4E1C-8346-923EBD54CAB9}" sibTransId="{5E086B1B-D2CA-4C82-A718-BA1DD7A07051}"/>
    <dgm:cxn modelId="{E97B27D9-E97E-4073-B3B1-A619B4697F6D}" srcId="{1659261D-FB58-4E58-A458-62D23171C18E}" destId="{56C08EA9-EF15-46AF-92A5-D8BC214BF276}" srcOrd="0" destOrd="0" parTransId="{E90CA6DD-7367-499C-A241-ED419EB23303}" sibTransId="{EDA147CB-4398-46DC-AE23-8E7AF1C4780E}"/>
    <dgm:cxn modelId="{8F119D80-6CEC-4DFE-8528-A0E05792469E}" srcId="{1659261D-FB58-4E58-A458-62D23171C18E}" destId="{29B1A16A-B5B0-469B-9FFE-BCA885508413}" srcOrd="1" destOrd="0" parTransId="{DDDDED47-823B-4F6C-8674-8808BAFC3C50}" sibTransId="{704C3C7D-3D8F-42BE-B06E-7472CFF03F5D}"/>
    <dgm:cxn modelId="{B0758EB0-0FFD-4631-9D1C-8C9D2B50B5C8}" type="presOf" srcId="{090D7D4F-078B-4FB6-96B4-BEEA71EA99E5}" destId="{6C1F3047-17EC-4E17-A6DD-6EDA1C17629D}" srcOrd="0" destOrd="0" presId="urn:microsoft.com/office/officeart/2005/8/layout/chevron2"/>
    <dgm:cxn modelId="{C9228B8F-B868-4DE1-8146-21DE1746EB39}" srcId="{29B1A16A-B5B0-469B-9FFE-BCA885508413}" destId="{090D7D4F-078B-4FB6-96B4-BEEA71EA99E5}" srcOrd="0" destOrd="0" parTransId="{70A800F9-0F6F-4F38-A1D4-1B6AC492424C}" sibTransId="{A823F911-93F3-4E2A-84BA-A133DFD3A720}"/>
    <dgm:cxn modelId="{7688CEEC-D385-4739-B373-DD4B70762D94}" type="presParOf" srcId="{C9E992EC-090F-4279-9ED6-1FB20B9F93FB}" destId="{EFF75D2F-1591-4887-9439-399B703FA7F5}" srcOrd="0" destOrd="0" presId="urn:microsoft.com/office/officeart/2005/8/layout/chevron2"/>
    <dgm:cxn modelId="{640BE095-42E5-451F-A0D5-99E77871B0F3}" type="presParOf" srcId="{EFF75D2F-1591-4887-9439-399B703FA7F5}" destId="{CA0CC30A-AF7F-44FB-A203-7599F81585A2}" srcOrd="0" destOrd="0" presId="urn:microsoft.com/office/officeart/2005/8/layout/chevron2"/>
    <dgm:cxn modelId="{AC1C397E-3CB1-4C84-9EA9-B8150C28EC8A}" type="presParOf" srcId="{EFF75D2F-1591-4887-9439-399B703FA7F5}" destId="{4D4CB565-72D1-4C3A-A94E-CC6ED07F54CE}" srcOrd="1" destOrd="0" presId="urn:microsoft.com/office/officeart/2005/8/layout/chevron2"/>
    <dgm:cxn modelId="{A567F93E-ED38-4959-B3B7-8091070F3618}" type="presParOf" srcId="{C9E992EC-090F-4279-9ED6-1FB20B9F93FB}" destId="{F6CB85FD-1333-4E91-B319-1709098E11F5}" srcOrd="1" destOrd="0" presId="urn:microsoft.com/office/officeart/2005/8/layout/chevron2"/>
    <dgm:cxn modelId="{F44A2EBD-F150-4AE6-9BE2-890AEC6B2868}" type="presParOf" srcId="{C9E992EC-090F-4279-9ED6-1FB20B9F93FB}" destId="{72F4EA7C-C11E-4B26-98D3-10D8EBE11F80}" srcOrd="2" destOrd="0" presId="urn:microsoft.com/office/officeart/2005/8/layout/chevron2"/>
    <dgm:cxn modelId="{B6CFB56E-386D-460A-9FD6-231D5E437B6A}" type="presParOf" srcId="{72F4EA7C-C11E-4B26-98D3-10D8EBE11F80}" destId="{DB46973B-268C-4DB5-AE10-A5E41C328568}" srcOrd="0" destOrd="0" presId="urn:microsoft.com/office/officeart/2005/8/layout/chevron2"/>
    <dgm:cxn modelId="{7719F24A-3E18-49E5-B13A-5604BE593F14}" type="presParOf" srcId="{72F4EA7C-C11E-4B26-98D3-10D8EBE11F80}" destId="{6C1F3047-17EC-4E17-A6DD-6EDA1C17629D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1659261D-FB58-4E58-A458-62D23171C18E}" type="doc">
      <dgm:prSet loTypeId="urn:microsoft.com/office/officeart/2005/8/layout/chevron2" loCatId="list" qsTypeId="urn:microsoft.com/office/officeart/2005/8/quickstyle/3d4" qsCatId="3D" csTypeId="urn:microsoft.com/office/officeart/2005/8/colors/accent2_3" csCatId="accent2" phldr="1"/>
      <dgm:spPr/>
      <dgm:t>
        <a:bodyPr/>
        <a:lstStyle/>
        <a:p>
          <a:endParaRPr lang="ru-RU"/>
        </a:p>
      </dgm:t>
    </dgm:pt>
    <dgm:pt modelId="{1E02456D-8FE0-4C0B-A8B0-11BE038C95D0}">
      <dgm:prSet phldrT="[Текст]"/>
      <dgm:spPr/>
      <dgm:t>
        <a:bodyPr/>
        <a:lstStyle/>
        <a:p>
          <a:r>
            <a:rPr lang="en-US" dirty="0" smtClean="0"/>
            <a:t> </a:t>
          </a:r>
          <a:endParaRPr lang="ru-RU" dirty="0"/>
        </a:p>
      </dgm:t>
    </dgm:pt>
    <dgm:pt modelId="{0B233EB7-6BF6-4D7F-B5EC-3659B82E500A}" type="parTrans" cxnId="{8D3BA69C-7C41-433B-A8CF-FD94B3931900}">
      <dgm:prSet/>
      <dgm:spPr/>
      <dgm:t>
        <a:bodyPr/>
        <a:lstStyle/>
        <a:p>
          <a:endParaRPr lang="ru-RU"/>
        </a:p>
      </dgm:t>
    </dgm:pt>
    <dgm:pt modelId="{78411A8B-908D-4F25-9191-E71A389897D4}" type="sibTrans" cxnId="{8D3BA69C-7C41-433B-A8CF-FD94B3931900}">
      <dgm:prSet/>
      <dgm:spPr/>
      <dgm:t>
        <a:bodyPr/>
        <a:lstStyle/>
        <a:p>
          <a:endParaRPr lang="ru-RU"/>
        </a:p>
      </dgm:t>
    </dgm:pt>
    <dgm:pt modelId="{46521003-D26F-4288-BCEC-5B24B59C1B51}">
      <dgm:prSet phldrT="[Текст]"/>
      <dgm:spPr/>
      <dgm:t>
        <a:bodyPr/>
        <a:lstStyle/>
        <a:p>
          <a:r>
            <a:rPr lang="ru-RU" dirty="0" smtClean="0"/>
            <a:t>Процессорные модули, модули ввода/вывода, интерфейсные модули (преобразователи/разделители) - ФГУП «ЭЗАН» (Россия);</a:t>
          </a:r>
          <a:r>
            <a:rPr lang="en-US" dirty="0" smtClean="0"/>
            <a:t> </a:t>
          </a:r>
          <a:endParaRPr lang="ru-RU" dirty="0"/>
        </a:p>
      </dgm:t>
    </dgm:pt>
    <dgm:pt modelId="{D047059D-8965-4307-8DF0-CC3F410E47D2}" type="parTrans" cxnId="{A871A578-24A6-4779-9D5A-4F5654ABE728}">
      <dgm:prSet/>
      <dgm:spPr/>
      <dgm:t>
        <a:bodyPr/>
        <a:lstStyle/>
        <a:p>
          <a:endParaRPr lang="ru-RU"/>
        </a:p>
      </dgm:t>
    </dgm:pt>
    <dgm:pt modelId="{DDE3007C-EF17-45C1-89CA-5580E5F91445}" type="sibTrans" cxnId="{A871A578-24A6-4779-9D5A-4F5654ABE728}">
      <dgm:prSet/>
      <dgm:spPr/>
      <dgm:t>
        <a:bodyPr/>
        <a:lstStyle/>
        <a:p>
          <a:endParaRPr lang="ru-RU"/>
        </a:p>
      </dgm:t>
    </dgm:pt>
    <dgm:pt modelId="{9FD9E4D1-45C8-4E5E-B6E0-88C5D52D50A2}">
      <dgm:prSet phldrT="[Текст]"/>
      <dgm:spPr/>
      <dgm:t>
        <a:bodyPr/>
        <a:lstStyle/>
        <a:p>
          <a:r>
            <a:rPr lang="en-US" dirty="0" smtClean="0"/>
            <a:t> </a:t>
          </a:r>
          <a:endParaRPr lang="ru-RU" dirty="0"/>
        </a:p>
      </dgm:t>
    </dgm:pt>
    <dgm:pt modelId="{62FE18C6-1924-430B-829F-04B1BAB43510}" type="parTrans" cxnId="{7B69A6FD-94A1-458D-82C2-167B8125B7AD}">
      <dgm:prSet/>
      <dgm:spPr/>
      <dgm:t>
        <a:bodyPr/>
        <a:lstStyle/>
        <a:p>
          <a:endParaRPr lang="ru-RU"/>
        </a:p>
      </dgm:t>
    </dgm:pt>
    <dgm:pt modelId="{641E28AB-7B4C-4345-8CEE-AECF013B7EA7}" type="sibTrans" cxnId="{7B69A6FD-94A1-458D-82C2-167B8125B7AD}">
      <dgm:prSet/>
      <dgm:spPr/>
      <dgm:t>
        <a:bodyPr/>
        <a:lstStyle/>
        <a:p>
          <a:endParaRPr lang="ru-RU"/>
        </a:p>
      </dgm:t>
    </dgm:pt>
    <dgm:pt modelId="{67E0EE33-9ADF-4666-86AD-79A6EB633896}">
      <dgm:prSet phldrT="[Текст]"/>
      <dgm:spPr/>
      <dgm:t>
        <a:bodyPr/>
        <a:lstStyle/>
        <a:p>
          <a:r>
            <a:rPr lang="ru-RU" dirty="0" smtClean="0"/>
            <a:t>Барьеры искрозащиты - НПК «ЛЕНПРОМАВТОМАТИКА» и ЗАО «ЭлеСи» (Россия);</a:t>
          </a:r>
          <a:endParaRPr lang="ru-RU" dirty="0"/>
        </a:p>
      </dgm:t>
    </dgm:pt>
    <dgm:pt modelId="{E4BA12CC-AEF9-40C4-9205-0FF353E86961}" type="parTrans" cxnId="{A1E98BB8-EB13-4AE2-B24E-53BD2C8DB4D4}">
      <dgm:prSet/>
      <dgm:spPr/>
      <dgm:t>
        <a:bodyPr/>
        <a:lstStyle/>
        <a:p>
          <a:endParaRPr lang="ru-RU"/>
        </a:p>
      </dgm:t>
    </dgm:pt>
    <dgm:pt modelId="{EB155E33-5758-4E5C-8C60-1C52530AA71D}" type="sibTrans" cxnId="{A1E98BB8-EB13-4AE2-B24E-53BD2C8DB4D4}">
      <dgm:prSet/>
      <dgm:spPr/>
      <dgm:t>
        <a:bodyPr/>
        <a:lstStyle/>
        <a:p>
          <a:endParaRPr lang="ru-RU"/>
        </a:p>
      </dgm:t>
    </dgm:pt>
    <dgm:pt modelId="{1EF52B2D-6725-4D4B-BE93-8F3D707E98DC}">
      <dgm:prSet phldrT="[Текст]"/>
      <dgm:spPr/>
      <dgm:t>
        <a:bodyPr/>
        <a:lstStyle/>
        <a:p>
          <a:endParaRPr lang="ru-RU" dirty="0"/>
        </a:p>
      </dgm:t>
    </dgm:pt>
    <dgm:pt modelId="{2790600C-2200-4EF3-8595-0E180E466C7F}" type="parTrans" cxnId="{42735907-F2AC-4D23-9C9A-A8BAC2BE694B}">
      <dgm:prSet/>
      <dgm:spPr/>
      <dgm:t>
        <a:bodyPr/>
        <a:lstStyle/>
        <a:p>
          <a:endParaRPr lang="ru-RU"/>
        </a:p>
      </dgm:t>
    </dgm:pt>
    <dgm:pt modelId="{722BE191-8B5A-4F7D-8D79-59CEED791C99}" type="sibTrans" cxnId="{42735907-F2AC-4D23-9C9A-A8BAC2BE694B}">
      <dgm:prSet/>
      <dgm:spPr/>
      <dgm:t>
        <a:bodyPr/>
        <a:lstStyle/>
        <a:p>
          <a:endParaRPr lang="ru-RU"/>
        </a:p>
      </dgm:t>
    </dgm:pt>
    <dgm:pt modelId="{0C67FDCD-26C9-4179-B1A3-D6ABACF7A64F}">
      <dgm:prSet phldrT="[Текст]"/>
      <dgm:spPr/>
      <dgm:t>
        <a:bodyPr/>
        <a:lstStyle/>
        <a:p>
          <a:r>
            <a:rPr lang="ru-RU" dirty="0" smtClean="0"/>
            <a:t>Автоматические выключатели - ЗАО «КЭАЗ» (Россия);</a:t>
          </a:r>
          <a:endParaRPr lang="ru-RU" dirty="0"/>
        </a:p>
      </dgm:t>
    </dgm:pt>
    <dgm:pt modelId="{FD24CDA1-C50A-4EB2-AD5E-7A2487445831}" type="parTrans" cxnId="{25AB8483-9986-41D3-95E2-75604EA41E1F}">
      <dgm:prSet/>
      <dgm:spPr/>
      <dgm:t>
        <a:bodyPr/>
        <a:lstStyle/>
        <a:p>
          <a:endParaRPr lang="ru-RU"/>
        </a:p>
      </dgm:t>
    </dgm:pt>
    <dgm:pt modelId="{DE376259-EADB-4E15-8E4C-EB5E133A0362}" type="sibTrans" cxnId="{25AB8483-9986-41D3-95E2-75604EA41E1F}">
      <dgm:prSet/>
      <dgm:spPr/>
      <dgm:t>
        <a:bodyPr/>
        <a:lstStyle/>
        <a:p>
          <a:endParaRPr lang="ru-RU"/>
        </a:p>
      </dgm:t>
    </dgm:pt>
    <dgm:pt modelId="{E32882B6-B47D-4DCA-BBED-427826C87EEB}">
      <dgm:prSet phldrT="[Текст]"/>
      <dgm:spPr/>
      <dgm:t>
        <a:bodyPr/>
        <a:lstStyle/>
        <a:p>
          <a:endParaRPr lang="ru-RU" dirty="0"/>
        </a:p>
      </dgm:t>
    </dgm:pt>
    <dgm:pt modelId="{57BE20CC-3ECA-45B7-8FEF-7F5034967C3D}" type="parTrans" cxnId="{40B55282-F21C-4C24-9531-176667246176}">
      <dgm:prSet/>
      <dgm:spPr/>
      <dgm:t>
        <a:bodyPr/>
        <a:lstStyle/>
        <a:p>
          <a:endParaRPr lang="ru-RU"/>
        </a:p>
      </dgm:t>
    </dgm:pt>
    <dgm:pt modelId="{DA90951C-3992-4B9F-8B4D-6A854982A727}" type="sibTrans" cxnId="{40B55282-F21C-4C24-9531-176667246176}">
      <dgm:prSet/>
      <dgm:spPr/>
      <dgm:t>
        <a:bodyPr/>
        <a:lstStyle/>
        <a:p>
          <a:endParaRPr lang="ru-RU"/>
        </a:p>
      </dgm:t>
    </dgm:pt>
    <dgm:pt modelId="{0BDF9FE1-9E34-4F0F-B124-DD81378BB95B}">
      <dgm:prSet phldrT="[Текст]"/>
      <dgm:spPr/>
      <dgm:t>
        <a:bodyPr/>
        <a:lstStyle/>
        <a:p>
          <a:r>
            <a:rPr lang="ru-RU" dirty="0" smtClean="0"/>
            <a:t>Короба, кнопки, переключатели - АО «ДКС» (Россия);</a:t>
          </a:r>
          <a:endParaRPr lang="ru-RU" dirty="0"/>
        </a:p>
      </dgm:t>
    </dgm:pt>
    <dgm:pt modelId="{8A813840-DCCD-42E1-89C7-03BAC71175F0}" type="parTrans" cxnId="{20BE046F-4450-42E4-B7FB-E002F44EFB4F}">
      <dgm:prSet/>
      <dgm:spPr/>
      <dgm:t>
        <a:bodyPr/>
        <a:lstStyle/>
        <a:p>
          <a:endParaRPr lang="ru-RU"/>
        </a:p>
      </dgm:t>
    </dgm:pt>
    <dgm:pt modelId="{AC111902-4D8A-40EC-B67C-BEAA6E33364B}" type="sibTrans" cxnId="{20BE046F-4450-42E4-B7FB-E002F44EFB4F}">
      <dgm:prSet/>
      <dgm:spPr/>
      <dgm:t>
        <a:bodyPr/>
        <a:lstStyle/>
        <a:p>
          <a:endParaRPr lang="ru-RU"/>
        </a:p>
      </dgm:t>
    </dgm:pt>
    <dgm:pt modelId="{D6FE38BE-6AA3-4CE6-8A31-D8525A41C0A2}">
      <dgm:prSet phldrT="[Текст]"/>
      <dgm:spPr/>
      <dgm:t>
        <a:bodyPr/>
        <a:lstStyle/>
        <a:p>
          <a:endParaRPr lang="ru-RU" dirty="0"/>
        </a:p>
      </dgm:t>
    </dgm:pt>
    <dgm:pt modelId="{8379C058-273A-48C2-A0A6-25311BE193F8}" type="parTrans" cxnId="{76BA105A-9939-4C3E-8BF2-9C0C9818D234}">
      <dgm:prSet/>
      <dgm:spPr/>
      <dgm:t>
        <a:bodyPr/>
        <a:lstStyle/>
        <a:p>
          <a:endParaRPr lang="ru-RU"/>
        </a:p>
      </dgm:t>
    </dgm:pt>
    <dgm:pt modelId="{37485D79-3B9C-45C5-AEE1-8093A6B4317D}" type="sibTrans" cxnId="{76BA105A-9939-4C3E-8BF2-9C0C9818D234}">
      <dgm:prSet/>
      <dgm:spPr/>
      <dgm:t>
        <a:bodyPr/>
        <a:lstStyle/>
        <a:p>
          <a:endParaRPr lang="ru-RU"/>
        </a:p>
      </dgm:t>
    </dgm:pt>
    <dgm:pt modelId="{C665B930-7020-4A96-B631-BF373A65E634}">
      <dgm:prSet phldrT="[Текст]"/>
      <dgm:spPr/>
      <dgm:t>
        <a:bodyPr/>
        <a:lstStyle/>
        <a:p>
          <a:r>
            <a:rPr lang="ru-RU" dirty="0" smtClean="0"/>
            <a:t>АРМы оператора – ЗАО «МЦСТ» (Россия);</a:t>
          </a:r>
          <a:endParaRPr lang="ru-RU" dirty="0"/>
        </a:p>
      </dgm:t>
    </dgm:pt>
    <dgm:pt modelId="{C109932D-8D48-425D-B416-A7A2350323AA}" type="parTrans" cxnId="{EFE1BA08-1CE7-46EF-AEA0-53FEBF314843}">
      <dgm:prSet/>
      <dgm:spPr/>
      <dgm:t>
        <a:bodyPr/>
        <a:lstStyle/>
        <a:p>
          <a:endParaRPr lang="ru-RU"/>
        </a:p>
      </dgm:t>
    </dgm:pt>
    <dgm:pt modelId="{3B6B3D09-F913-4A53-B86E-AD026D0FCEFE}" type="sibTrans" cxnId="{EFE1BA08-1CE7-46EF-AEA0-53FEBF314843}">
      <dgm:prSet/>
      <dgm:spPr/>
      <dgm:t>
        <a:bodyPr/>
        <a:lstStyle/>
        <a:p>
          <a:endParaRPr lang="ru-RU"/>
        </a:p>
      </dgm:t>
    </dgm:pt>
    <dgm:pt modelId="{0B3F3857-8272-4003-B06B-5C17F54F4CCC}">
      <dgm:prSet phldrT="[Текст]"/>
      <dgm:spPr/>
      <dgm:t>
        <a:bodyPr/>
        <a:lstStyle/>
        <a:p>
          <a:endParaRPr lang="ru-RU" dirty="0"/>
        </a:p>
      </dgm:t>
    </dgm:pt>
    <dgm:pt modelId="{4FC0D3B8-CB38-4744-9AA4-A3277B90F31F}" type="parTrans" cxnId="{9F4AD7F4-9DD1-4F0E-8665-24B5C3C5513F}">
      <dgm:prSet/>
      <dgm:spPr/>
      <dgm:t>
        <a:bodyPr/>
        <a:lstStyle/>
        <a:p>
          <a:endParaRPr lang="ru-RU"/>
        </a:p>
      </dgm:t>
    </dgm:pt>
    <dgm:pt modelId="{1EB01DEA-9626-470F-ADE8-794F3833BAA3}" type="sibTrans" cxnId="{9F4AD7F4-9DD1-4F0E-8665-24B5C3C5513F}">
      <dgm:prSet/>
      <dgm:spPr/>
      <dgm:t>
        <a:bodyPr/>
        <a:lstStyle/>
        <a:p>
          <a:endParaRPr lang="ru-RU"/>
        </a:p>
      </dgm:t>
    </dgm:pt>
    <dgm:pt modelId="{82E8161B-72A2-461C-A21D-B9514AB0669F}">
      <dgm:prSet phldrT="[Текст]"/>
      <dgm:spPr/>
      <dgm:t>
        <a:bodyPr/>
        <a:lstStyle/>
        <a:p>
          <a:r>
            <a:rPr lang="ru-RU" dirty="0" smtClean="0"/>
            <a:t>Коммутаторы, преобразователи интерфейсов – Moxa (Тайвань);</a:t>
          </a:r>
          <a:endParaRPr lang="ru-RU" dirty="0"/>
        </a:p>
      </dgm:t>
    </dgm:pt>
    <dgm:pt modelId="{572987B4-A91E-4623-A336-2F43D76A0AA7}" type="parTrans" cxnId="{422505A0-AAB8-4CC3-9889-E831CA989BCF}">
      <dgm:prSet/>
      <dgm:spPr/>
      <dgm:t>
        <a:bodyPr/>
        <a:lstStyle/>
        <a:p>
          <a:endParaRPr lang="ru-RU"/>
        </a:p>
      </dgm:t>
    </dgm:pt>
    <dgm:pt modelId="{DAA41ADA-0C2F-45D0-97C7-C6023FFF0536}" type="sibTrans" cxnId="{422505A0-AAB8-4CC3-9889-E831CA989BCF}">
      <dgm:prSet/>
      <dgm:spPr/>
      <dgm:t>
        <a:bodyPr/>
        <a:lstStyle/>
        <a:p>
          <a:endParaRPr lang="ru-RU"/>
        </a:p>
      </dgm:t>
    </dgm:pt>
    <dgm:pt modelId="{0078FAFC-8946-4BCF-9082-8EE13C0C736C}">
      <dgm:prSet phldrT="[Текст]"/>
      <dgm:spPr/>
      <dgm:t>
        <a:bodyPr/>
        <a:lstStyle/>
        <a:p>
          <a:endParaRPr lang="ru-RU" dirty="0"/>
        </a:p>
      </dgm:t>
    </dgm:pt>
    <dgm:pt modelId="{76099F93-4B6A-413B-8988-3D643E93A32F}" type="parTrans" cxnId="{8A33191B-E6A9-40E0-85EA-88118BF07B3D}">
      <dgm:prSet/>
      <dgm:spPr/>
      <dgm:t>
        <a:bodyPr/>
        <a:lstStyle/>
        <a:p>
          <a:endParaRPr lang="ru-RU"/>
        </a:p>
      </dgm:t>
    </dgm:pt>
    <dgm:pt modelId="{A361FF45-6A51-425A-8391-B38434F858F5}" type="sibTrans" cxnId="{8A33191B-E6A9-40E0-85EA-88118BF07B3D}">
      <dgm:prSet/>
      <dgm:spPr/>
      <dgm:t>
        <a:bodyPr/>
        <a:lstStyle/>
        <a:p>
          <a:endParaRPr lang="ru-RU"/>
        </a:p>
      </dgm:t>
    </dgm:pt>
    <dgm:pt modelId="{C972D0E5-3EE8-42B3-8DBD-C870480AF98A}">
      <dgm:prSet phldrT="[Текст]"/>
      <dgm:spPr/>
      <dgm:t>
        <a:bodyPr/>
        <a:lstStyle/>
        <a:p>
          <a:r>
            <a:rPr lang="ru-RU" dirty="0" smtClean="0"/>
            <a:t>Инверторное оборудование – ГК «Штиль» (Россия);</a:t>
          </a:r>
          <a:endParaRPr lang="ru-RU" dirty="0"/>
        </a:p>
      </dgm:t>
    </dgm:pt>
    <dgm:pt modelId="{BC11D97A-256F-47F3-9053-14AAFC4FDF2A}" type="parTrans" cxnId="{A6942F5F-CE2D-4532-B5D9-9D20A3615B78}">
      <dgm:prSet/>
      <dgm:spPr/>
      <dgm:t>
        <a:bodyPr/>
        <a:lstStyle/>
        <a:p>
          <a:endParaRPr lang="ru-RU"/>
        </a:p>
      </dgm:t>
    </dgm:pt>
    <dgm:pt modelId="{7EB4D23E-A032-4BC5-A005-7113785EEB9F}" type="sibTrans" cxnId="{A6942F5F-CE2D-4532-B5D9-9D20A3615B78}">
      <dgm:prSet/>
      <dgm:spPr/>
      <dgm:t>
        <a:bodyPr/>
        <a:lstStyle/>
        <a:p>
          <a:endParaRPr lang="ru-RU"/>
        </a:p>
      </dgm:t>
    </dgm:pt>
    <dgm:pt modelId="{319C9BE4-0C86-4FFC-9D5A-5742D083811A}">
      <dgm:prSet phldrT="[Текст]"/>
      <dgm:spPr/>
      <dgm:t>
        <a:bodyPr/>
        <a:lstStyle/>
        <a:p>
          <a:endParaRPr lang="ru-RU" dirty="0"/>
        </a:p>
      </dgm:t>
    </dgm:pt>
    <dgm:pt modelId="{2CDC8064-F67A-48AB-B708-2852F91F958A}" type="parTrans" cxnId="{D64FB9E4-0587-4176-B733-A8EB11D65305}">
      <dgm:prSet/>
      <dgm:spPr/>
      <dgm:t>
        <a:bodyPr/>
        <a:lstStyle/>
        <a:p>
          <a:endParaRPr lang="ru-RU"/>
        </a:p>
      </dgm:t>
    </dgm:pt>
    <dgm:pt modelId="{400F2D25-D54E-4328-B76B-5C3056F90645}" type="sibTrans" cxnId="{D64FB9E4-0587-4176-B733-A8EB11D65305}">
      <dgm:prSet/>
      <dgm:spPr/>
      <dgm:t>
        <a:bodyPr/>
        <a:lstStyle/>
        <a:p>
          <a:endParaRPr lang="ru-RU"/>
        </a:p>
      </dgm:t>
    </dgm:pt>
    <dgm:pt modelId="{F982F39D-B00E-41A6-BA81-BFCF9B2F3A41}">
      <dgm:prSet phldrT="[Текст]"/>
      <dgm:spPr/>
      <dgm:t>
        <a:bodyPr/>
        <a:lstStyle/>
        <a:p>
          <a:endParaRPr lang="ru-RU" dirty="0"/>
        </a:p>
      </dgm:t>
    </dgm:pt>
    <dgm:pt modelId="{A2F0001C-57A8-4523-89D8-1251F074F320}" type="parTrans" cxnId="{13051861-D563-45BA-8165-52EB154DB603}">
      <dgm:prSet/>
      <dgm:spPr/>
      <dgm:t>
        <a:bodyPr/>
        <a:lstStyle/>
        <a:p>
          <a:endParaRPr lang="ru-RU"/>
        </a:p>
      </dgm:t>
    </dgm:pt>
    <dgm:pt modelId="{214B90BF-BAB5-466E-939B-A222294C1007}" type="sibTrans" cxnId="{13051861-D563-45BA-8165-52EB154DB603}">
      <dgm:prSet/>
      <dgm:spPr/>
      <dgm:t>
        <a:bodyPr/>
        <a:lstStyle/>
        <a:p>
          <a:endParaRPr lang="ru-RU"/>
        </a:p>
      </dgm:t>
    </dgm:pt>
    <dgm:pt modelId="{7F4F6659-2486-4A2F-9F03-8400BB549034}">
      <dgm:prSet phldrT="[Текст]"/>
      <dgm:spPr/>
      <dgm:t>
        <a:bodyPr/>
        <a:lstStyle/>
        <a:p>
          <a:r>
            <a:rPr lang="ru-RU" dirty="0" smtClean="0"/>
            <a:t>Источники питания – Mean Well (Тайвань).</a:t>
          </a:r>
          <a:endParaRPr lang="ru-RU" dirty="0"/>
        </a:p>
      </dgm:t>
    </dgm:pt>
    <dgm:pt modelId="{BEDEA777-B2D9-448B-9EBE-6412A4E49D2A}" type="parTrans" cxnId="{181D6AD1-5DA6-4EC4-9B4B-4291D8E8A346}">
      <dgm:prSet/>
      <dgm:spPr/>
      <dgm:t>
        <a:bodyPr/>
        <a:lstStyle/>
        <a:p>
          <a:endParaRPr lang="ru-RU"/>
        </a:p>
      </dgm:t>
    </dgm:pt>
    <dgm:pt modelId="{2E1061CE-AFF4-4D9C-9070-8AA3C2667CB2}" type="sibTrans" cxnId="{181D6AD1-5DA6-4EC4-9B4B-4291D8E8A346}">
      <dgm:prSet/>
      <dgm:spPr/>
      <dgm:t>
        <a:bodyPr/>
        <a:lstStyle/>
        <a:p>
          <a:endParaRPr lang="ru-RU"/>
        </a:p>
      </dgm:t>
    </dgm:pt>
    <dgm:pt modelId="{12B1758B-4A72-4CC7-8C90-E3A2FBE5A5E9}">
      <dgm:prSet phldrT="[Текст]"/>
      <dgm:spPr/>
      <dgm:t>
        <a:bodyPr/>
        <a:lstStyle/>
        <a:p>
          <a:r>
            <a:rPr lang="ru-RU" dirty="0" smtClean="0"/>
            <a:t>УЗИП - ЗАО «Hakel Рос» (Россия);</a:t>
          </a:r>
          <a:endParaRPr lang="ru-RU" dirty="0"/>
        </a:p>
      </dgm:t>
    </dgm:pt>
    <dgm:pt modelId="{A0CC3F3C-F5E7-473F-85D3-63071160F2B6}" type="sibTrans" cxnId="{73DA44EC-AEE4-41ED-A3C7-C2939188BD50}">
      <dgm:prSet/>
      <dgm:spPr/>
      <dgm:t>
        <a:bodyPr/>
        <a:lstStyle/>
        <a:p>
          <a:endParaRPr lang="ru-RU"/>
        </a:p>
      </dgm:t>
    </dgm:pt>
    <dgm:pt modelId="{32DD4C1D-4B5A-4197-97B9-411DBCF8BFE6}" type="parTrans" cxnId="{73DA44EC-AEE4-41ED-A3C7-C2939188BD50}">
      <dgm:prSet/>
      <dgm:spPr/>
      <dgm:t>
        <a:bodyPr/>
        <a:lstStyle/>
        <a:p>
          <a:endParaRPr lang="ru-RU"/>
        </a:p>
      </dgm:t>
    </dgm:pt>
    <dgm:pt modelId="{C9E992EC-090F-4279-9ED6-1FB20B9F93FB}" type="pres">
      <dgm:prSet presAssocID="{1659261D-FB58-4E58-A458-62D23171C18E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148DA1C7-F540-4D54-BCF9-8AAAE5C0EE5D}" type="pres">
      <dgm:prSet presAssocID="{1E02456D-8FE0-4C0B-A8B0-11BE038C95D0}" presName="composite" presStyleCnt="0"/>
      <dgm:spPr/>
      <dgm:t>
        <a:bodyPr/>
        <a:lstStyle/>
        <a:p>
          <a:endParaRPr lang="ru-RU"/>
        </a:p>
      </dgm:t>
    </dgm:pt>
    <dgm:pt modelId="{9808639A-2E89-4251-B619-883207CEBFEA}" type="pres">
      <dgm:prSet presAssocID="{1E02456D-8FE0-4C0B-A8B0-11BE038C95D0}" presName="parentText" presStyleLbl="alignNode1" presStyleIdx="0" presStyleCnt="9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0CA953C-DCBE-45A7-8863-064374EC7631}" type="pres">
      <dgm:prSet presAssocID="{1E02456D-8FE0-4C0B-A8B0-11BE038C95D0}" presName="descendantText" presStyleLbl="alignAcc1" presStyleIdx="0" presStyleCnt="9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3C8CC5E9-17B5-4F46-B4ED-12ABAD22FACF}" type="pres">
      <dgm:prSet presAssocID="{78411A8B-908D-4F25-9191-E71A389897D4}" presName="sp" presStyleCnt="0"/>
      <dgm:spPr/>
      <dgm:t>
        <a:bodyPr/>
        <a:lstStyle/>
        <a:p>
          <a:endParaRPr lang="ru-RU"/>
        </a:p>
      </dgm:t>
    </dgm:pt>
    <dgm:pt modelId="{E6EE878A-B468-4DCA-A7F1-086C02C07137}" type="pres">
      <dgm:prSet presAssocID="{9FD9E4D1-45C8-4E5E-B6E0-88C5D52D50A2}" presName="composite" presStyleCnt="0"/>
      <dgm:spPr/>
      <dgm:t>
        <a:bodyPr/>
        <a:lstStyle/>
        <a:p>
          <a:endParaRPr lang="ru-RU"/>
        </a:p>
      </dgm:t>
    </dgm:pt>
    <dgm:pt modelId="{CFD0F843-986D-4D2F-B2CA-1293387D19AD}" type="pres">
      <dgm:prSet presAssocID="{9FD9E4D1-45C8-4E5E-B6E0-88C5D52D50A2}" presName="parentText" presStyleLbl="alignNode1" presStyleIdx="1" presStyleCnt="9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F5F901D9-4B90-49B1-8D6A-2FA8A85676DB}" type="pres">
      <dgm:prSet presAssocID="{9FD9E4D1-45C8-4E5E-B6E0-88C5D52D50A2}" presName="descendantText" presStyleLbl="alignAcc1" presStyleIdx="1" presStyleCnt="9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87FFCE33-ED6E-4514-9757-D4C35640BAEF}" type="pres">
      <dgm:prSet presAssocID="{641E28AB-7B4C-4345-8CEE-AECF013B7EA7}" presName="sp" presStyleCnt="0"/>
      <dgm:spPr/>
      <dgm:t>
        <a:bodyPr/>
        <a:lstStyle/>
        <a:p>
          <a:endParaRPr lang="ru-RU"/>
        </a:p>
      </dgm:t>
    </dgm:pt>
    <dgm:pt modelId="{9B252AC6-AACF-40BF-97F8-52D7F4ABEE64}" type="pres">
      <dgm:prSet presAssocID="{1EF52B2D-6725-4D4B-BE93-8F3D707E98DC}" presName="composite" presStyleCnt="0"/>
      <dgm:spPr/>
      <dgm:t>
        <a:bodyPr/>
        <a:lstStyle/>
        <a:p>
          <a:endParaRPr lang="ru-RU"/>
        </a:p>
      </dgm:t>
    </dgm:pt>
    <dgm:pt modelId="{DB601625-D203-49BA-AAB3-736A13716499}" type="pres">
      <dgm:prSet presAssocID="{1EF52B2D-6725-4D4B-BE93-8F3D707E98DC}" presName="parentText" presStyleLbl="alignNode1" presStyleIdx="2" presStyleCnt="9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23DBA8C5-C7E8-4B09-9F64-CAD4573B24CC}" type="pres">
      <dgm:prSet presAssocID="{1EF52B2D-6725-4D4B-BE93-8F3D707E98DC}" presName="descendantText" presStyleLbl="alignAcc1" presStyleIdx="2" presStyleCnt="9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D1D6B405-EF1D-48D3-BF6C-4174D09540E2}" type="pres">
      <dgm:prSet presAssocID="{722BE191-8B5A-4F7D-8D79-59CEED791C99}" presName="sp" presStyleCnt="0"/>
      <dgm:spPr/>
      <dgm:t>
        <a:bodyPr/>
        <a:lstStyle/>
        <a:p>
          <a:endParaRPr lang="ru-RU"/>
        </a:p>
      </dgm:t>
    </dgm:pt>
    <dgm:pt modelId="{3A9B9EC2-8A2E-4E52-9699-E562C49F99AF}" type="pres">
      <dgm:prSet presAssocID="{E32882B6-B47D-4DCA-BBED-427826C87EEB}" presName="composite" presStyleCnt="0"/>
      <dgm:spPr/>
      <dgm:t>
        <a:bodyPr/>
        <a:lstStyle/>
        <a:p>
          <a:endParaRPr lang="ru-RU"/>
        </a:p>
      </dgm:t>
    </dgm:pt>
    <dgm:pt modelId="{E1EA54F0-BDB3-4DB0-A51E-1B89DA30CBAE}" type="pres">
      <dgm:prSet presAssocID="{E32882B6-B47D-4DCA-BBED-427826C87EEB}" presName="parentText" presStyleLbl="alignNode1" presStyleIdx="3" presStyleCnt="9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6680031-DCD6-4A70-8893-488DFE1F9701}" type="pres">
      <dgm:prSet presAssocID="{E32882B6-B47D-4DCA-BBED-427826C87EEB}" presName="descendantText" presStyleLbl="alignAcc1" presStyleIdx="3" presStyleCnt="9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67373829-529E-4147-B6F5-A4799B02B972}" type="pres">
      <dgm:prSet presAssocID="{DA90951C-3992-4B9F-8B4D-6A854982A727}" presName="sp" presStyleCnt="0"/>
      <dgm:spPr/>
      <dgm:t>
        <a:bodyPr/>
        <a:lstStyle/>
        <a:p>
          <a:endParaRPr lang="ru-RU"/>
        </a:p>
      </dgm:t>
    </dgm:pt>
    <dgm:pt modelId="{F64EFD8A-C550-45EE-9790-F2B01DE7C8F1}" type="pres">
      <dgm:prSet presAssocID="{D6FE38BE-6AA3-4CE6-8A31-D8525A41C0A2}" presName="composite" presStyleCnt="0"/>
      <dgm:spPr/>
      <dgm:t>
        <a:bodyPr/>
        <a:lstStyle/>
        <a:p>
          <a:endParaRPr lang="ru-RU"/>
        </a:p>
      </dgm:t>
    </dgm:pt>
    <dgm:pt modelId="{2F535835-3C9F-4B68-86E1-4AFB12A1ACEC}" type="pres">
      <dgm:prSet presAssocID="{D6FE38BE-6AA3-4CE6-8A31-D8525A41C0A2}" presName="parentText" presStyleLbl="alignNode1" presStyleIdx="4" presStyleCnt="9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DB71C373-460A-4E44-8A3F-D13720D43323}" type="pres">
      <dgm:prSet presAssocID="{D6FE38BE-6AA3-4CE6-8A31-D8525A41C0A2}" presName="descendantText" presStyleLbl="alignAcc1" presStyleIdx="4" presStyleCnt="9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58882B09-CD1B-46D6-9301-451224B8EBCD}" type="pres">
      <dgm:prSet presAssocID="{37485D79-3B9C-45C5-AEE1-8093A6B4317D}" presName="sp" presStyleCnt="0"/>
      <dgm:spPr/>
      <dgm:t>
        <a:bodyPr/>
        <a:lstStyle/>
        <a:p>
          <a:endParaRPr lang="ru-RU"/>
        </a:p>
      </dgm:t>
    </dgm:pt>
    <dgm:pt modelId="{3A7FA78B-4687-4C8F-B16C-63C21B532B48}" type="pres">
      <dgm:prSet presAssocID="{0B3F3857-8272-4003-B06B-5C17F54F4CCC}" presName="composite" presStyleCnt="0"/>
      <dgm:spPr/>
      <dgm:t>
        <a:bodyPr/>
        <a:lstStyle/>
        <a:p>
          <a:endParaRPr lang="ru-RU"/>
        </a:p>
      </dgm:t>
    </dgm:pt>
    <dgm:pt modelId="{81A02476-4ECA-4CF0-B197-62B19AFD0593}" type="pres">
      <dgm:prSet presAssocID="{0B3F3857-8272-4003-B06B-5C17F54F4CCC}" presName="parentText" presStyleLbl="alignNode1" presStyleIdx="5" presStyleCnt="9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1A5E0E8-79CF-4CFF-B3FF-1DD43E629BB8}" type="pres">
      <dgm:prSet presAssocID="{0B3F3857-8272-4003-B06B-5C17F54F4CCC}" presName="descendantText" presStyleLbl="alignAcc1" presStyleIdx="5" presStyleCnt="9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DC751DA0-086C-4130-B8A6-EEFCF9D638AF}" type="pres">
      <dgm:prSet presAssocID="{1EB01DEA-9626-470F-ADE8-794F3833BAA3}" presName="sp" presStyleCnt="0"/>
      <dgm:spPr/>
      <dgm:t>
        <a:bodyPr/>
        <a:lstStyle/>
        <a:p>
          <a:endParaRPr lang="ru-RU"/>
        </a:p>
      </dgm:t>
    </dgm:pt>
    <dgm:pt modelId="{5FCA49E1-FD96-4BE3-8D96-918D4C572436}" type="pres">
      <dgm:prSet presAssocID="{0078FAFC-8946-4BCF-9082-8EE13C0C736C}" presName="composite" presStyleCnt="0"/>
      <dgm:spPr/>
      <dgm:t>
        <a:bodyPr/>
        <a:lstStyle/>
        <a:p>
          <a:endParaRPr lang="ru-RU"/>
        </a:p>
      </dgm:t>
    </dgm:pt>
    <dgm:pt modelId="{23EC9B41-9120-42B5-B8DF-31CC0EE52F48}" type="pres">
      <dgm:prSet presAssocID="{0078FAFC-8946-4BCF-9082-8EE13C0C736C}" presName="parentText" presStyleLbl="alignNode1" presStyleIdx="6" presStyleCnt="9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B1F3363E-0604-4A7F-9416-3C07A5CB7C85}" type="pres">
      <dgm:prSet presAssocID="{0078FAFC-8946-4BCF-9082-8EE13C0C736C}" presName="descendantText" presStyleLbl="alignAcc1" presStyleIdx="6" presStyleCnt="9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F4D99376-8108-47C0-B13B-0028AF8F39C9}" type="pres">
      <dgm:prSet presAssocID="{A361FF45-6A51-425A-8391-B38434F858F5}" presName="sp" presStyleCnt="0"/>
      <dgm:spPr/>
      <dgm:t>
        <a:bodyPr/>
        <a:lstStyle/>
        <a:p>
          <a:endParaRPr lang="ru-RU"/>
        </a:p>
      </dgm:t>
    </dgm:pt>
    <dgm:pt modelId="{18716F0F-AD23-4266-8CD6-4273CE0F8257}" type="pres">
      <dgm:prSet presAssocID="{319C9BE4-0C86-4FFC-9D5A-5742D083811A}" presName="composite" presStyleCnt="0"/>
      <dgm:spPr/>
      <dgm:t>
        <a:bodyPr/>
        <a:lstStyle/>
        <a:p>
          <a:endParaRPr lang="ru-RU"/>
        </a:p>
      </dgm:t>
    </dgm:pt>
    <dgm:pt modelId="{3462D206-0981-4661-BF58-296FD9027AE4}" type="pres">
      <dgm:prSet presAssocID="{319C9BE4-0C86-4FFC-9D5A-5742D083811A}" presName="parentText" presStyleLbl="alignNode1" presStyleIdx="7" presStyleCnt="9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97D14297-D451-4920-B49C-2921F95DAF22}" type="pres">
      <dgm:prSet presAssocID="{319C9BE4-0C86-4FFC-9D5A-5742D083811A}" presName="descendantText" presStyleLbl="alignAcc1" presStyleIdx="7" presStyleCnt="9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A52F91B7-FA9D-4D8B-BBB0-4198122DFAFD}" type="pres">
      <dgm:prSet presAssocID="{400F2D25-D54E-4328-B76B-5C3056F90645}" presName="sp" presStyleCnt="0"/>
      <dgm:spPr/>
      <dgm:t>
        <a:bodyPr/>
        <a:lstStyle/>
        <a:p>
          <a:endParaRPr lang="ru-RU"/>
        </a:p>
      </dgm:t>
    </dgm:pt>
    <dgm:pt modelId="{7F907212-937B-48CF-B7E7-3DEF2FB2638B}" type="pres">
      <dgm:prSet presAssocID="{F982F39D-B00E-41A6-BA81-BFCF9B2F3A41}" presName="composite" presStyleCnt="0"/>
      <dgm:spPr/>
      <dgm:t>
        <a:bodyPr/>
        <a:lstStyle/>
        <a:p>
          <a:endParaRPr lang="ru-RU"/>
        </a:p>
      </dgm:t>
    </dgm:pt>
    <dgm:pt modelId="{CCE673A4-3DF7-46B4-81D1-9BB90AD8D58C}" type="pres">
      <dgm:prSet presAssocID="{F982F39D-B00E-41A6-BA81-BFCF9B2F3A41}" presName="parentText" presStyleLbl="alignNode1" presStyleIdx="8" presStyleCnt="9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F1163D6D-B668-4D61-A1CD-59EDDA8312AC}" type="pres">
      <dgm:prSet presAssocID="{F982F39D-B00E-41A6-BA81-BFCF9B2F3A41}" presName="descendantText" presStyleLbl="alignAcc1" presStyleIdx="8" presStyleCnt="9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9F4AD7F4-9DD1-4F0E-8665-24B5C3C5513F}" srcId="{1659261D-FB58-4E58-A458-62D23171C18E}" destId="{0B3F3857-8272-4003-B06B-5C17F54F4CCC}" srcOrd="5" destOrd="0" parTransId="{4FC0D3B8-CB38-4744-9AA4-A3277B90F31F}" sibTransId="{1EB01DEA-9626-470F-ADE8-794F3833BAA3}"/>
    <dgm:cxn modelId="{42735907-F2AC-4D23-9C9A-A8BAC2BE694B}" srcId="{1659261D-FB58-4E58-A458-62D23171C18E}" destId="{1EF52B2D-6725-4D4B-BE93-8F3D707E98DC}" srcOrd="2" destOrd="0" parTransId="{2790600C-2200-4EF3-8595-0E180E466C7F}" sibTransId="{722BE191-8B5A-4F7D-8D79-59CEED791C99}"/>
    <dgm:cxn modelId="{76BA105A-9939-4C3E-8BF2-9C0C9818D234}" srcId="{1659261D-FB58-4E58-A458-62D23171C18E}" destId="{D6FE38BE-6AA3-4CE6-8A31-D8525A41C0A2}" srcOrd="4" destOrd="0" parTransId="{8379C058-273A-48C2-A0A6-25311BE193F8}" sibTransId="{37485D79-3B9C-45C5-AEE1-8093A6B4317D}"/>
    <dgm:cxn modelId="{313C4DA3-E3D3-443C-BF59-001625BA7C83}" type="presOf" srcId="{0078FAFC-8946-4BCF-9082-8EE13C0C736C}" destId="{23EC9B41-9120-42B5-B8DF-31CC0EE52F48}" srcOrd="0" destOrd="0" presId="urn:microsoft.com/office/officeart/2005/8/layout/chevron2"/>
    <dgm:cxn modelId="{A63472BE-6634-462B-B9FF-2AB88F2B0428}" type="presOf" srcId="{0BDF9FE1-9E34-4F0F-B124-DD81378BB95B}" destId="{76680031-DCD6-4A70-8893-488DFE1F9701}" srcOrd="0" destOrd="0" presId="urn:microsoft.com/office/officeart/2005/8/layout/chevron2"/>
    <dgm:cxn modelId="{7A9C7D04-4364-41FF-97D6-EF114C1D3C41}" type="presOf" srcId="{0B3F3857-8272-4003-B06B-5C17F54F4CCC}" destId="{81A02476-4ECA-4CF0-B197-62B19AFD0593}" srcOrd="0" destOrd="0" presId="urn:microsoft.com/office/officeart/2005/8/layout/chevron2"/>
    <dgm:cxn modelId="{20BE046F-4450-42E4-B7FB-E002F44EFB4F}" srcId="{E32882B6-B47D-4DCA-BBED-427826C87EEB}" destId="{0BDF9FE1-9E34-4F0F-B124-DD81378BB95B}" srcOrd="0" destOrd="0" parTransId="{8A813840-DCCD-42E1-89C7-03BAC71175F0}" sibTransId="{AC111902-4D8A-40EC-B67C-BEAA6E33364B}"/>
    <dgm:cxn modelId="{7B69A6FD-94A1-458D-82C2-167B8125B7AD}" srcId="{1659261D-FB58-4E58-A458-62D23171C18E}" destId="{9FD9E4D1-45C8-4E5E-B6E0-88C5D52D50A2}" srcOrd="1" destOrd="0" parTransId="{62FE18C6-1924-430B-829F-04B1BAB43510}" sibTransId="{641E28AB-7B4C-4345-8CEE-AECF013B7EA7}"/>
    <dgm:cxn modelId="{73DA44EC-AEE4-41ED-A3C7-C2939188BD50}" srcId="{9FD9E4D1-45C8-4E5E-B6E0-88C5D52D50A2}" destId="{12B1758B-4A72-4CC7-8C90-E3A2FBE5A5E9}" srcOrd="0" destOrd="0" parTransId="{32DD4C1D-4B5A-4197-97B9-411DBCF8BFE6}" sibTransId="{A0CC3F3C-F5E7-473F-85D3-63071160F2B6}"/>
    <dgm:cxn modelId="{D64FB9E4-0587-4176-B733-A8EB11D65305}" srcId="{1659261D-FB58-4E58-A458-62D23171C18E}" destId="{319C9BE4-0C86-4FFC-9D5A-5742D083811A}" srcOrd="7" destOrd="0" parTransId="{2CDC8064-F67A-48AB-B708-2852F91F958A}" sibTransId="{400F2D25-D54E-4328-B76B-5C3056F90645}"/>
    <dgm:cxn modelId="{3D685364-71A6-4F6A-9F37-A8165A9572CB}" type="presOf" srcId="{12B1758B-4A72-4CC7-8C90-E3A2FBE5A5E9}" destId="{F5F901D9-4B90-49B1-8D6A-2FA8A85676DB}" srcOrd="0" destOrd="0" presId="urn:microsoft.com/office/officeart/2005/8/layout/chevron2"/>
    <dgm:cxn modelId="{390325BB-2ACE-45C9-90A7-A15C3A98C20F}" type="presOf" srcId="{319C9BE4-0C86-4FFC-9D5A-5742D083811A}" destId="{3462D206-0981-4661-BF58-296FD9027AE4}" srcOrd="0" destOrd="0" presId="urn:microsoft.com/office/officeart/2005/8/layout/chevron2"/>
    <dgm:cxn modelId="{C35D2522-9C33-4031-968A-65FD9CE90097}" type="presOf" srcId="{7F4F6659-2486-4A2F-9F03-8400BB549034}" destId="{F1163D6D-B668-4D61-A1CD-59EDDA8312AC}" srcOrd="0" destOrd="0" presId="urn:microsoft.com/office/officeart/2005/8/layout/chevron2"/>
    <dgm:cxn modelId="{F7DCF903-0A32-45A4-8C56-94C5B6D84B55}" type="presOf" srcId="{E32882B6-B47D-4DCA-BBED-427826C87EEB}" destId="{E1EA54F0-BDB3-4DB0-A51E-1B89DA30CBAE}" srcOrd="0" destOrd="0" presId="urn:microsoft.com/office/officeart/2005/8/layout/chevron2"/>
    <dgm:cxn modelId="{8D3BA69C-7C41-433B-A8CF-FD94B3931900}" srcId="{1659261D-FB58-4E58-A458-62D23171C18E}" destId="{1E02456D-8FE0-4C0B-A8B0-11BE038C95D0}" srcOrd="0" destOrd="0" parTransId="{0B233EB7-6BF6-4D7F-B5EC-3659B82E500A}" sibTransId="{78411A8B-908D-4F25-9191-E71A389897D4}"/>
    <dgm:cxn modelId="{25AB8483-9986-41D3-95E2-75604EA41E1F}" srcId="{1EF52B2D-6725-4D4B-BE93-8F3D707E98DC}" destId="{0C67FDCD-26C9-4179-B1A3-D6ABACF7A64F}" srcOrd="0" destOrd="0" parTransId="{FD24CDA1-C50A-4EB2-AD5E-7A2487445831}" sibTransId="{DE376259-EADB-4E15-8E4C-EB5E133A0362}"/>
    <dgm:cxn modelId="{33AB407D-322F-42B7-BB9D-BFA65EA31D09}" type="presOf" srcId="{C665B930-7020-4A96-B631-BF373A65E634}" destId="{B1F3363E-0604-4A7F-9416-3C07A5CB7C85}" srcOrd="0" destOrd="0" presId="urn:microsoft.com/office/officeart/2005/8/layout/chevron2"/>
    <dgm:cxn modelId="{A4E7B32C-B263-4008-8CC2-FC1FF9BE0906}" type="presOf" srcId="{F982F39D-B00E-41A6-BA81-BFCF9B2F3A41}" destId="{CCE673A4-3DF7-46B4-81D1-9BB90AD8D58C}" srcOrd="0" destOrd="0" presId="urn:microsoft.com/office/officeart/2005/8/layout/chevron2"/>
    <dgm:cxn modelId="{5C25A76E-ECA2-488C-8FE8-0921E2997CF8}" type="presOf" srcId="{1E02456D-8FE0-4C0B-A8B0-11BE038C95D0}" destId="{9808639A-2E89-4251-B619-883207CEBFEA}" srcOrd="0" destOrd="0" presId="urn:microsoft.com/office/officeart/2005/8/layout/chevron2"/>
    <dgm:cxn modelId="{AFF28542-71BD-4C0E-8B69-63A402225092}" type="presOf" srcId="{82E8161B-72A2-461C-A21D-B9514AB0669F}" destId="{71A5E0E8-79CF-4CFF-B3FF-1DD43E629BB8}" srcOrd="0" destOrd="0" presId="urn:microsoft.com/office/officeart/2005/8/layout/chevron2"/>
    <dgm:cxn modelId="{7B5202EB-2E0E-4FAB-B148-FE18C0CDC59F}" type="presOf" srcId="{46521003-D26F-4288-BCEC-5B24B59C1B51}" destId="{70CA953C-DCBE-45A7-8863-064374EC7631}" srcOrd="0" destOrd="0" presId="urn:microsoft.com/office/officeart/2005/8/layout/chevron2"/>
    <dgm:cxn modelId="{82D10F3E-C783-482D-BFD5-93228ECF50B8}" type="presOf" srcId="{D6FE38BE-6AA3-4CE6-8A31-D8525A41C0A2}" destId="{2F535835-3C9F-4B68-86E1-4AFB12A1ACEC}" srcOrd="0" destOrd="0" presId="urn:microsoft.com/office/officeart/2005/8/layout/chevron2"/>
    <dgm:cxn modelId="{855EDA3E-FD43-426F-8286-2755ECDE41EC}" type="presOf" srcId="{9FD9E4D1-45C8-4E5E-B6E0-88C5D52D50A2}" destId="{CFD0F843-986D-4D2F-B2CA-1293387D19AD}" srcOrd="0" destOrd="0" presId="urn:microsoft.com/office/officeart/2005/8/layout/chevron2"/>
    <dgm:cxn modelId="{181D6AD1-5DA6-4EC4-9B4B-4291D8E8A346}" srcId="{F982F39D-B00E-41A6-BA81-BFCF9B2F3A41}" destId="{7F4F6659-2486-4A2F-9F03-8400BB549034}" srcOrd="0" destOrd="0" parTransId="{BEDEA777-B2D9-448B-9EBE-6412A4E49D2A}" sibTransId="{2E1061CE-AFF4-4D9C-9070-8AA3C2667CB2}"/>
    <dgm:cxn modelId="{A6942F5F-CE2D-4532-B5D9-9D20A3615B78}" srcId="{319C9BE4-0C86-4FFC-9D5A-5742D083811A}" destId="{C972D0E5-3EE8-42B3-8DBD-C870480AF98A}" srcOrd="0" destOrd="0" parTransId="{BC11D97A-256F-47F3-9053-14AAFC4FDF2A}" sibTransId="{7EB4D23E-A032-4BC5-A005-7113785EEB9F}"/>
    <dgm:cxn modelId="{13051861-D563-45BA-8165-52EB154DB603}" srcId="{1659261D-FB58-4E58-A458-62D23171C18E}" destId="{F982F39D-B00E-41A6-BA81-BFCF9B2F3A41}" srcOrd="8" destOrd="0" parTransId="{A2F0001C-57A8-4523-89D8-1251F074F320}" sibTransId="{214B90BF-BAB5-466E-939B-A222294C1007}"/>
    <dgm:cxn modelId="{422505A0-AAB8-4CC3-9889-E831CA989BCF}" srcId="{0B3F3857-8272-4003-B06B-5C17F54F4CCC}" destId="{82E8161B-72A2-461C-A21D-B9514AB0669F}" srcOrd="0" destOrd="0" parTransId="{572987B4-A91E-4623-A336-2F43D76A0AA7}" sibTransId="{DAA41ADA-0C2F-45D0-97C7-C6023FFF0536}"/>
    <dgm:cxn modelId="{8A33191B-E6A9-40E0-85EA-88118BF07B3D}" srcId="{1659261D-FB58-4E58-A458-62D23171C18E}" destId="{0078FAFC-8946-4BCF-9082-8EE13C0C736C}" srcOrd="6" destOrd="0" parTransId="{76099F93-4B6A-413B-8988-3D643E93A32F}" sibTransId="{A361FF45-6A51-425A-8391-B38434F858F5}"/>
    <dgm:cxn modelId="{A3A0B419-A24E-48AF-AD4C-AA7FEE83CC4C}" type="presOf" srcId="{1659261D-FB58-4E58-A458-62D23171C18E}" destId="{C9E992EC-090F-4279-9ED6-1FB20B9F93FB}" srcOrd="0" destOrd="0" presId="urn:microsoft.com/office/officeart/2005/8/layout/chevron2"/>
    <dgm:cxn modelId="{40B55282-F21C-4C24-9531-176667246176}" srcId="{1659261D-FB58-4E58-A458-62D23171C18E}" destId="{E32882B6-B47D-4DCA-BBED-427826C87EEB}" srcOrd="3" destOrd="0" parTransId="{57BE20CC-3ECA-45B7-8FEF-7F5034967C3D}" sibTransId="{DA90951C-3992-4B9F-8B4D-6A854982A727}"/>
    <dgm:cxn modelId="{7B1E79DA-B051-4A36-9F34-E1D0B7247FAB}" type="presOf" srcId="{0C67FDCD-26C9-4179-B1A3-D6ABACF7A64F}" destId="{23DBA8C5-C7E8-4B09-9F64-CAD4573B24CC}" srcOrd="0" destOrd="0" presId="urn:microsoft.com/office/officeart/2005/8/layout/chevron2"/>
    <dgm:cxn modelId="{EFE1BA08-1CE7-46EF-AEA0-53FEBF314843}" srcId="{0078FAFC-8946-4BCF-9082-8EE13C0C736C}" destId="{C665B930-7020-4A96-B631-BF373A65E634}" srcOrd="0" destOrd="0" parTransId="{C109932D-8D48-425D-B416-A7A2350323AA}" sibTransId="{3B6B3D09-F913-4A53-B86E-AD026D0FCEFE}"/>
    <dgm:cxn modelId="{A1E98BB8-EB13-4AE2-B24E-53BD2C8DB4D4}" srcId="{D6FE38BE-6AA3-4CE6-8A31-D8525A41C0A2}" destId="{67E0EE33-9ADF-4666-86AD-79A6EB633896}" srcOrd="0" destOrd="0" parTransId="{E4BA12CC-AEF9-40C4-9205-0FF353E86961}" sibTransId="{EB155E33-5758-4E5C-8C60-1C52530AA71D}"/>
    <dgm:cxn modelId="{C105A57D-5B0F-4441-8BEA-20F8E25A438F}" type="presOf" srcId="{67E0EE33-9ADF-4666-86AD-79A6EB633896}" destId="{DB71C373-460A-4E44-8A3F-D13720D43323}" srcOrd="0" destOrd="0" presId="urn:microsoft.com/office/officeart/2005/8/layout/chevron2"/>
    <dgm:cxn modelId="{5600E611-C10D-44D0-A02F-F62679638AA6}" type="presOf" srcId="{1EF52B2D-6725-4D4B-BE93-8F3D707E98DC}" destId="{DB601625-D203-49BA-AAB3-736A13716499}" srcOrd="0" destOrd="0" presId="urn:microsoft.com/office/officeart/2005/8/layout/chevron2"/>
    <dgm:cxn modelId="{A871A578-24A6-4779-9D5A-4F5654ABE728}" srcId="{1E02456D-8FE0-4C0B-A8B0-11BE038C95D0}" destId="{46521003-D26F-4288-BCEC-5B24B59C1B51}" srcOrd="0" destOrd="0" parTransId="{D047059D-8965-4307-8DF0-CC3F410E47D2}" sibTransId="{DDE3007C-EF17-45C1-89CA-5580E5F91445}"/>
    <dgm:cxn modelId="{1BBFB5D5-BE8E-4324-AA8E-ABA00948250B}" type="presOf" srcId="{C972D0E5-3EE8-42B3-8DBD-C870480AF98A}" destId="{97D14297-D451-4920-B49C-2921F95DAF22}" srcOrd="0" destOrd="0" presId="urn:microsoft.com/office/officeart/2005/8/layout/chevron2"/>
    <dgm:cxn modelId="{C2AD3B60-D3F2-4813-A3BF-2A1956296F8B}" type="presParOf" srcId="{C9E992EC-090F-4279-9ED6-1FB20B9F93FB}" destId="{148DA1C7-F540-4D54-BCF9-8AAAE5C0EE5D}" srcOrd="0" destOrd="0" presId="urn:microsoft.com/office/officeart/2005/8/layout/chevron2"/>
    <dgm:cxn modelId="{DA93D326-060A-4872-84B6-B506A57FF692}" type="presParOf" srcId="{148DA1C7-F540-4D54-BCF9-8AAAE5C0EE5D}" destId="{9808639A-2E89-4251-B619-883207CEBFEA}" srcOrd="0" destOrd="0" presId="urn:microsoft.com/office/officeart/2005/8/layout/chevron2"/>
    <dgm:cxn modelId="{5C86A0AE-0939-423D-8524-030AD91652D3}" type="presParOf" srcId="{148DA1C7-F540-4D54-BCF9-8AAAE5C0EE5D}" destId="{70CA953C-DCBE-45A7-8863-064374EC7631}" srcOrd="1" destOrd="0" presId="urn:microsoft.com/office/officeart/2005/8/layout/chevron2"/>
    <dgm:cxn modelId="{0EADF549-4316-4FF5-A034-BC55235C0C56}" type="presParOf" srcId="{C9E992EC-090F-4279-9ED6-1FB20B9F93FB}" destId="{3C8CC5E9-17B5-4F46-B4ED-12ABAD22FACF}" srcOrd="1" destOrd="0" presId="urn:microsoft.com/office/officeart/2005/8/layout/chevron2"/>
    <dgm:cxn modelId="{16A5F971-AA2A-4595-8291-3C1AD88EC3E5}" type="presParOf" srcId="{C9E992EC-090F-4279-9ED6-1FB20B9F93FB}" destId="{E6EE878A-B468-4DCA-A7F1-086C02C07137}" srcOrd="2" destOrd="0" presId="urn:microsoft.com/office/officeart/2005/8/layout/chevron2"/>
    <dgm:cxn modelId="{096A54DF-C4FD-408B-BEE1-7CE396C61851}" type="presParOf" srcId="{E6EE878A-B468-4DCA-A7F1-086C02C07137}" destId="{CFD0F843-986D-4D2F-B2CA-1293387D19AD}" srcOrd="0" destOrd="0" presId="urn:microsoft.com/office/officeart/2005/8/layout/chevron2"/>
    <dgm:cxn modelId="{C4784F6C-FD7F-4796-BB6C-7A3194707219}" type="presParOf" srcId="{E6EE878A-B468-4DCA-A7F1-086C02C07137}" destId="{F5F901D9-4B90-49B1-8D6A-2FA8A85676DB}" srcOrd="1" destOrd="0" presId="urn:microsoft.com/office/officeart/2005/8/layout/chevron2"/>
    <dgm:cxn modelId="{56BBD95C-4424-485E-B6B7-789E1E3EDFA0}" type="presParOf" srcId="{C9E992EC-090F-4279-9ED6-1FB20B9F93FB}" destId="{87FFCE33-ED6E-4514-9757-D4C35640BAEF}" srcOrd="3" destOrd="0" presId="urn:microsoft.com/office/officeart/2005/8/layout/chevron2"/>
    <dgm:cxn modelId="{63545E0D-C7CA-4C87-96D1-896C83E00F6F}" type="presParOf" srcId="{C9E992EC-090F-4279-9ED6-1FB20B9F93FB}" destId="{9B252AC6-AACF-40BF-97F8-52D7F4ABEE64}" srcOrd="4" destOrd="0" presId="urn:microsoft.com/office/officeart/2005/8/layout/chevron2"/>
    <dgm:cxn modelId="{0AA387B6-69D8-4B23-9A07-657ABCD2F6AB}" type="presParOf" srcId="{9B252AC6-AACF-40BF-97F8-52D7F4ABEE64}" destId="{DB601625-D203-49BA-AAB3-736A13716499}" srcOrd="0" destOrd="0" presId="urn:microsoft.com/office/officeart/2005/8/layout/chevron2"/>
    <dgm:cxn modelId="{47833944-C9DD-4AB8-8396-F132192FA50D}" type="presParOf" srcId="{9B252AC6-AACF-40BF-97F8-52D7F4ABEE64}" destId="{23DBA8C5-C7E8-4B09-9F64-CAD4573B24CC}" srcOrd="1" destOrd="0" presId="urn:microsoft.com/office/officeart/2005/8/layout/chevron2"/>
    <dgm:cxn modelId="{8D604923-5D24-4FC7-B157-B5F7882CEE9A}" type="presParOf" srcId="{C9E992EC-090F-4279-9ED6-1FB20B9F93FB}" destId="{D1D6B405-EF1D-48D3-BF6C-4174D09540E2}" srcOrd="5" destOrd="0" presId="urn:microsoft.com/office/officeart/2005/8/layout/chevron2"/>
    <dgm:cxn modelId="{5D951FA8-02D9-4637-B302-97557E7FC9BF}" type="presParOf" srcId="{C9E992EC-090F-4279-9ED6-1FB20B9F93FB}" destId="{3A9B9EC2-8A2E-4E52-9699-E562C49F99AF}" srcOrd="6" destOrd="0" presId="urn:microsoft.com/office/officeart/2005/8/layout/chevron2"/>
    <dgm:cxn modelId="{B5B3FB3D-801D-450E-AC32-AA464D6A26EE}" type="presParOf" srcId="{3A9B9EC2-8A2E-4E52-9699-E562C49F99AF}" destId="{E1EA54F0-BDB3-4DB0-A51E-1B89DA30CBAE}" srcOrd="0" destOrd="0" presId="urn:microsoft.com/office/officeart/2005/8/layout/chevron2"/>
    <dgm:cxn modelId="{BD3ED633-0458-4B3B-8A4E-4F613FB75615}" type="presParOf" srcId="{3A9B9EC2-8A2E-4E52-9699-E562C49F99AF}" destId="{76680031-DCD6-4A70-8893-488DFE1F9701}" srcOrd="1" destOrd="0" presId="urn:microsoft.com/office/officeart/2005/8/layout/chevron2"/>
    <dgm:cxn modelId="{845F539F-9C44-43EC-87FE-1F2453D47FF2}" type="presParOf" srcId="{C9E992EC-090F-4279-9ED6-1FB20B9F93FB}" destId="{67373829-529E-4147-B6F5-A4799B02B972}" srcOrd="7" destOrd="0" presId="urn:microsoft.com/office/officeart/2005/8/layout/chevron2"/>
    <dgm:cxn modelId="{B6583B9E-CF11-47DD-B141-0F2B68A5811B}" type="presParOf" srcId="{C9E992EC-090F-4279-9ED6-1FB20B9F93FB}" destId="{F64EFD8A-C550-45EE-9790-F2B01DE7C8F1}" srcOrd="8" destOrd="0" presId="urn:microsoft.com/office/officeart/2005/8/layout/chevron2"/>
    <dgm:cxn modelId="{F56B5CD2-FA82-4466-B633-CE879B41E528}" type="presParOf" srcId="{F64EFD8A-C550-45EE-9790-F2B01DE7C8F1}" destId="{2F535835-3C9F-4B68-86E1-4AFB12A1ACEC}" srcOrd="0" destOrd="0" presId="urn:microsoft.com/office/officeart/2005/8/layout/chevron2"/>
    <dgm:cxn modelId="{1CD42CAF-E1D1-44E7-BBA8-BCCCE348F73C}" type="presParOf" srcId="{F64EFD8A-C550-45EE-9790-F2B01DE7C8F1}" destId="{DB71C373-460A-4E44-8A3F-D13720D43323}" srcOrd="1" destOrd="0" presId="urn:microsoft.com/office/officeart/2005/8/layout/chevron2"/>
    <dgm:cxn modelId="{55F2BCA9-5FAE-4995-9FBE-75ABFB418970}" type="presParOf" srcId="{C9E992EC-090F-4279-9ED6-1FB20B9F93FB}" destId="{58882B09-CD1B-46D6-9301-451224B8EBCD}" srcOrd="9" destOrd="0" presId="urn:microsoft.com/office/officeart/2005/8/layout/chevron2"/>
    <dgm:cxn modelId="{DEEF5C59-0A78-469D-9157-3549E47B067A}" type="presParOf" srcId="{C9E992EC-090F-4279-9ED6-1FB20B9F93FB}" destId="{3A7FA78B-4687-4C8F-B16C-63C21B532B48}" srcOrd="10" destOrd="0" presId="urn:microsoft.com/office/officeart/2005/8/layout/chevron2"/>
    <dgm:cxn modelId="{1222FFA8-BBE2-4760-927E-86E3966F2B42}" type="presParOf" srcId="{3A7FA78B-4687-4C8F-B16C-63C21B532B48}" destId="{81A02476-4ECA-4CF0-B197-62B19AFD0593}" srcOrd="0" destOrd="0" presId="urn:microsoft.com/office/officeart/2005/8/layout/chevron2"/>
    <dgm:cxn modelId="{C90F5B16-02DB-42DB-A228-EFE5D3C39675}" type="presParOf" srcId="{3A7FA78B-4687-4C8F-B16C-63C21B532B48}" destId="{71A5E0E8-79CF-4CFF-B3FF-1DD43E629BB8}" srcOrd="1" destOrd="0" presId="urn:microsoft.com/office/officeart/2005/8/layout/chevron2"/>
    <dgm:cxn modelId="{AEE39079-FA96-4FBA-8865-7B8FBD0E27BF}" type="presParOf" srcId="{C9E992EC-090F-4279-9ED6-1FB20B9F93FB}" destId="{DC751DA0-086C-4130-B8A6-EEFCF9D638AF}" srcOrd="11" destOrd="0" presId="urn:microsoft.com/office/officeart/2005/8/layout/chevron2"/>
    <dgm:cxn modelId="{B971C54E-F39C-46A6-8677-A204DD0F86FD}" type="presParOf" srcId="{C9E992EC-090F-4279-9ED6-1FB20B9F93FB}" destId="{5FCA49E1-FD96-4BE3-8D96-918D4C572436}" srcOrd="12" destOrd="0" presId="urn:microsoft.com/office/officeart/2005/8/layout/chevron2"/>
    <dgm:cxn modelId="{7364E4E9-AADD-4A4D-83B8-199F1C02D9C7}" type="presParOf" srcId="{5FCA49E1-FD96-4BE3-8D96-918D4C572436}" destId="{23EC9B41-9120-42B5-B8DF-31CC0EE52F48}" srcOrd="0" destOrd="0" presId="urn:microsoft.com/office/officeart/2005/8/layout/chevron2"/>
    <dgm:cxn modelId="{6D8CF68B-2C33-4867-BA1A-933684DEC012}" type="presParOf" srcId="{5FCA49E1-FD96-4BE3-8D96-918D4C572436}" destId="{B1F3363E-0604-4A7F-9416-3C07A5CB7C85}" srcOrd="1" destOrd="0" presId="urn:microsoft.com/office/officeart/2005/8/layout/chevron2"/>
    <dgm:cxn modelId="{E31D9C37-181E-4D86-9F35-C490D0C47E2C}" type="presParOf" srcId="{C9E992EC-090F-4279-9ED6-1FB20B9F93FB}" destId="{F4D99376-8108-47C0-B13B-0028AF8F39C9}" srcOrd="13" destOrd="0" presId="urn:microsoft.com/office/officeart/2005/8/layout/chevron2"/>
    <dgm:cxn modelId="{BF060FE7-0078-4463-8FEA-3F178C5C35C2}" type="presParOf" srcId="{C9E992EC-090F-4279-9ED6-1FB20B9F93FB}" destId="{18716F0F-AD23-4266-8CD6-4273CE0F8257}" srcOrd="14" destOrd="0" presId="urn:microsoft.com/office/officeart/2005/8/layout/chevron2"/>
    <dgm:cxn modelId="{0BCEE51D-1E20-41D7-92C3-AECB263164F6}" type="presParOf" srcId="{18716F0F-AD23-4266-8CD6-4273CE0F8257}" destId="{3462D206-0981-4661-BF58-296FD9027AE4}" srcOrd="0" destOrd="0" presId="urn:microsoft.com/office/officeart/2005/8/layout/chevron2"/>
    <dgm:cxn modelId="{490EE006-A93F-4066-B411-87C70735B978}" type="presParOf" srcId="{18716F0F-AD23-4266-8CD6-4273CE0F8257}" destId="{97D14297-D451-4920-B49C-2921F95DAF22}" srcOrd="1" destOrd="0" presId="urn:microsoft.com/office/officeart/2005/8/layout/chevron2"/>
    <dgm:cxn modelId="{D97FFEA1-043F-427F-AF3C-D4689EA7FEB9}" type="presParOf" srcId="{C9E992EC-090F-4279-9ED6-1FB20B9F93FB}" destId="{A52F91B7-FA9D-4D8B-BBB0-4198122DFAFD}" srcOrd="15" destOrd="0" presId="urn:microsoft.com/office/officeart/2005/8/layout/chevron2"/>
    <dgm:cxn modelId="{171DE1A9-25D8-442D-A593-E9A8AD2CE19D}" type="presParOf" srcId="{C9E992EC-090F-4279-9ED6-1FB20B9F93FB}" destId="{7F907212-937B-48CF-B7E7-3DEF2FB2638B}" srcOrd="16" destOrd="0" presId="urn:microsoft.com/office/officeart/2005/8/layout/chevron2"/>
    <dgm:cxn modelId="{44900FCB-7CEA-4F34-AD96-EE9531B0CFC4}" type="presParOf" srcId="{7F907212-937B-48CF-B7E7-3DEF2FB2638B}" destId="{CCE673A4-3DF7-46B4-81D1-9BB90AD8D58C}" srcOrd="0" destOrd="0" presId="urn:microsoft.com/office/officeart/2005/8/layout/chevron2"/>
    <dgm:cxn modelId="{82463783-196D-498F-8668-4D4576A0C598}" type="presParOf" srcId="{7F907212-937B-48CF-B7E7-3DEF2FB2638B}" destId="{F1163D6D-B668-4D61-A1CD-59EDDA8312AC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1659261D-FB58-4E58-A458-62D23171C18E}" type="doc">
      <dgm:prSet loTypeId="urn:microsoft.com/office/officeart/2005/8/layout/chevron2" loCatId="list" qsTypeId="urn:microsoft.com/office/officeart/2005/8/quickstyle/3d4" qsCatId="3D" csTypeId="urn:microsoft.com/office/officeart/2005/8/colors/accent2_3" csCatId="accent2" phldr="1"/>
      <dgm:spPr/>
      <dgm:t>
        <a:bodyPr/>
        <a:lstStyle/>
        <a:p>
          <a:endParaRPr lang="ru-RU"/>
        </a:p>
      </dgm:t>
    </dgm:pt>
    <dgm:pt modelId="{1E02456D-8FE0-4C0B-A8B0-11BE038C95D0}">
      <dgm:prSet phldrT="[Текст]"/>
      <dgm:spPr/>
      <dgm:t>
        <a:bodyPr/>
        <a:lstStyle/>
        <a:p>
          <a:endParaRPr lang="ru-RU" dirty="0"/>
        </a:p>
      </dgm:t>
    </dgm:pt>
    <dgm:pt modelId="{0B233EB7-6BF6-4D7F-B5EC-3659B82E500A}" type="parTrans" cxnId="{8D3BA69C-7C41-433B-A8CF-FD94B3931900}">
      <dgm:prSet/>
      <dgm:spPr/>
      <dgm:t>
        <a:bodyPr/>
        <a:lstStyle/>
        <a:p>
          <a:endParaRPr lang="ru-RU"/>
        </a:p>
      </dgm:t>
    </dgm:pt>
    <dgm:pt modelId="{78411A8B-908D-4F25-9191-E71A389897D4}" type="sibTrans" cxnId="{8D3BA69C-7C41-433B-A8CF-FD94B3931900}">
      <dgm:prSet/>
      <dgm:spPr/>
      <dgm:t>
        <a:bodyPr/>
        <a:lstStyle/>
        <a:p>
          <a:endParaRPr lang="ru-RU"/>
        </a:p>
      </dgm:t>
    </dgm:pt>
    <dgm:pt modelId="{46521003-D26F-4288-BCEC-5B24B59C1B51}">
      <dgm:prSet phldrT="[Текст]" custT="1"/>
      <dgm:spPr/>
      <dgm:t>
        <a:bodyPr/>
        <a:lstStyle/>
        <a:p>
          <a:r>
            <a:rPr lang="ru-RU" sz="1200" dirty="0" smtClean="0"/>
            <a:t>Количество аналогового каналов ввода/вывода – от 72;</a:t>
          </a:r>
          <a:endParaRPr lang="ru-RU" sz="1200" dirty="0"/>
        </a:p>
      </dgm:t>
    </dgm:pt>
    <dgm:pt modelId="{D047059D-8965-4307-8DF0-CC3F410E47D2}" type="parTrans" cxnId="{A871A578-24A6-4779-9D5A-4F5654ABE728}">
      <dgm:prSet/>
      <dgm:spPr/>
      <dgm:t>
        <a:bodyPr/>
        <a:lstStyle/>
        <a:p>
          <a:endParaRPr lang="ru-RU"/>
        </a:p>
      </dgm:t>
    </dgm:pt>
    <dgm:pt modelId="{DDE3007C-EF17-45C1-89CA-5580E5F91445}" type="sibTrans" cxnId="{A871A578-24A6-4779-9D5A-4F5654ABE728}">
      <dgm:prSet/>
      <dgm:spPr/>
      <dgm:t>
        <a:bodyPr/>
        <a:lstStyle/>
        <a:p>
          <a:endParaRPr lang="ru-RU"/>
        </a:p>
      </dgm:t>
    </dgm:pt>
    <dgm:pt modelId="{656CEBC8-BF31-4C09-9EC4-BDE78AE205C4}">
      <dgm:prSet phldrT="[Текст]"/>
      <dgm:spPr/>
      <dgm:t>
        <a:bodyPr/>
        <a:lstStyle/>
        <a:p>
          <a:endParaRPr lang="ru-RU" dirty="0"/>
        </a:p>
      </dgm:t>
    </dgm:pt>
    <dgm:pt modelId="{75288BFA-EFB4-453B-ACFB-101F0F1EFA43}" type="parTrans" cxnId="{6120C3B4-B469-49B2-B66B-71AF32CA1B76}">
      <dgm:prSet/>
      <dgm:spPr/>
      <dgm:t>
        <a:bodyPr/>
        <a:lstStyle/>
        <a:p>
          <a:endParaRPr lang="ru-RU"/>
        </a:p>
      </dgm:t>
    </dgm:pt>
    <dgm:pt modelId="{DF74153F-1E40-4C2B-9C06-52D78B5FB296}" type="sibTrans" cxnId="{6120C3B4-B469-49B2-B66B-71AF32CA1B76}">
      <dgm:prSet/>
      <dgm:spPr/>
      <dgm:t>
        <a:bodyPr/>
        <a:lstStyle/>
        <a:p>
          <a:endParaRPr lang="ru-RU"/>
        </a:p>
      </dgm:t>
    </dgm:pt>
    <dgm:pt modelId="{95A19338-5263-4F12-9643-8D9B67FE5E50}">
      <dgm:prSet phldrT="[Текст]" custT="1"/>
      <dgm:spPr/>
      <dgm:t>
        <a:bodyPr/>
        <a:lstStyle/>
        <a:p>
          <a:r>
            <a:rPr lang="ru-RU" sz="1200" dirty="0" smtClean="0"/>
            <a:t>Количество дискретного каналов ввода/вывода – от 256;</a:t>
          </a:r>
          <a:endParaRPr lang="ru-RU" sz="1200" dirty="0"/>
        </a:p>
      </dgm:t>
    </dgm:pt>
    <dgm:pt modelId="{1555DC85-8AD2-48EC-B56E-1EECE981C5EE}" type="parTrans" cxnId="{326DEEC9-F2EA-4626-A0DA-C42566F9555E}">
      <dgm:prSet/>
      <dgm:spPr/>
      <dgm:t>
        <a:bodyPr/>
        <a:lstStyle/>
        <a:p>
          <a:endParaRPr lang="ru-RU"/>
        </a:p>
      </dgm:t>
    </dgm:pt>
    <dgm:pt modelId="{CCC80F79-4809-4870-9B49-7EB31F68D74C}" type="sibTrans" cxnId="{326DEEC9-F2EA-4626-A0DA-C42566F9555E}">
      <dgm:prSet/>
      <dgm:spPr/>
      <dgm:t>
        <a:bodyPr/>
        <a:lstStyle/>
        <a:p>
          <a:endParaRPr lang="ru-RU"/>
        </a:p>
      </dgm:t>
    </dgm:pt>
    <dgm:pt modelId="{9FD9E4D1-45C8-4E5E-B6E0-88C5D52D50A2}">
      <dgm:prSet phldrT="[Текст]"/>
      <dgm:spPr/>
      <dgm:t>
        <a:bodyPr/>
        <a:lstStyle/>
        <a:p>
          <a:endParaRPr lang="ru-RU" dirty="0"/>
        </a:p>
      </dgm:t>
    </dgm:pt>
    <dgm:pt modelId="{62FE18C6-1924-430B-829F-04B1BAB43510}" type="parTrans" cxnId="{7B69A6FD-94A1-458D-82C2-167B8125B7AD}">
      <dgm:prSet/>
      <dgm:spPr/>
      <dgm:t>
        <a:bodyPr/>
        <a:lstStyle/>
        <a:p>
          <a:endParaRPr lang="ru-RU"/>
        </a:p>
      </dgm:t>
    </dgm:pt>
    <dgm:pt modelId="{641E28AB-7B4C-4345-8CEE-AECF013B7EA7}" type="sibTrans" cxnId="{7B69A6FD-94A1-458D-82C2-167B8125B7AD}">
      <dgm:prSet/>
      <dgm:spPr/>
      <dgm:t>
        <a:bodyPr/>
        <a:lstStyle/>
        <a:p>
          <a:endParaRPr lang="ru-RU"/>
        </a:p>
      </dgm:t>
    </dgm:pt>
    <dgm:pt modelId="{12B1758B-4A72-4CC7-8C90-E3A2FBE5A5E9}">
      <dgm:prSet phldrT="[Текст]" custT="1"/>
      <dgm:spPr/>
      <dgm:t>
        <a:bodyPr/>
        <a:lstStyle/>
        <a:p>
          <a:r>
            <a:rPr lang="ru-RU" sz="1200" dirty="0" smtClean="0"/>
            <a:t>Время цикла ПЛК - ~ 100 мс;</a:t>
          </a:r>
          <a:endParaRPr lang="ru-RU" sz="1200" dirty="0"/>
        </a:p>
      </dgm:t>
    </dgm:pt>
    <dgm:pt modelId="{32DD4C1D-4B5A-4197-97B9-411DBCF8BFE6}" type="parTrans" cxnId="{73DA44EC-AEE4-41ED-A3C7-C2939188BD50}">
      <dgm:prSet/>
      <dgm:spPr/>
      <dgm:t>
        <a:bodyPr/>
        <a:lstStyle/>
        <a:p>
          <a:endParaRPr lang="ru-RU"/>
        </a:p>
      </dgm:t>
    </dgm:pt>
    <dgm:pt modelId="{A0CC3F3C-F5E7-473F-85D3-63071160F2B6}" type="sibTrans" cxnId="{73DA44EC-AEE4-41ED-A3C7-C2939188BD50}">
      <dgm:prSet/>
      <dgm:spPr/>
      <dgm:t>
        <a:bodyPr/>
        <a:lstStyle/>
        <a:p>
          <a:endParaRPr lang="ru-RU"/>
        </a:p>
      </dgm:t>
    </dgm:pt>
    <dgm:pt modelId="{0ACEB148-69FD-466D-8D68-CB8E1B8B6466}">
      <dgm:prSet phldrT="[Текст]"/>
      <dgm:spPr/>
      <dgm:t>
        <a:bodyPr/>
        <a:lstStyle/>
        <a:p>
          <a:endParaRPr lang="ru-RU" dirty="0"/>
        </a:p>
      </dgm:t>
    </dgm:pt>
    <dgm:pt modelId="{08F38961-E967-47C9-8DB7-80117E2D2DAE}" type="parTrans" cxnId="{C4642376-BF80-4D90-A894-15DC77B76D5F}">
      <dgm:prSet/>
      <dgm:spPr/>
      <dgm:t>
        <a:bodyPr/>
        <a:lstStyle/>
        <a:p>
          <a:endParaRPr lang="ru-RU"/>
        </a:p>
      </dgm:t>
    </dgm:pt>
    <dgm:pt modelId="{EC09D3C4-BEE6-49B6-81AC-2D1C93203221}" type="sibTrans" cxnId="{C4642376-BF80-4D90-A894-15DC77B76D5F}">
      <dgm:prSet/>
      <dgm:spPr/>
      <dgm:t>
        <a:bodyPr/>
        <a:lstStyle/>
        <a:p>
          <a:endParaRPr lang="ru-RU"/>
        </a:p>
      </dgm:t>
    </dgm:pt>
    <dgm:pt modelId="{837AA8BC-0267-4736-ADE6-5E5CF171AFBD}">
      <dgm:prSet phldrT="[Текст]" custT="1"/>
      <dgm:spPr/>
      <dgm:t>
        <a:bodyPr/>
        <a:lstStyle/>
        <a:p>
          <a:r>
            <a:rPr lang="ru-RU" sz="1200" dirty="0" smtClean="0"/>
            <a:t>Поддерживаемые протоколы обмена данными - по сети </a:t>
          </a:r>
          <a:r>
            <a:rPr lang="en-US" sz="1200" dirty="0" smtClean="0"/>
            <a:t>Ethernet </a:t>
          </a:r>
          <a:r>
            <a:rPr lang="ru-RU" sz="1200" dirty="0" smtClean="0"/>
            <a:t>протокол </a:t>
          </a:r>
          <a:r>
            <a:rPr lang="en-US" sz="1200" dirty="0" smtClean="0"/>
            <a:t>Open Modbus TCP/IP</a:t>
          </a:r>
          <a:r>
            <a:rPr lang="ru-RU" sz="1200" dirty="0" smtClean="0"/>
            <a:t> и по сети </a:t>
          </a:r>
          <a:r>
            <a:rPr lang="en-US" sz="1200" dirty="0" smtClean="0"/>
            <a:t>RS</a:t>
          </a:r>
          <a:r>
            <a:rPr lang="ru-RU" sz="1200" dirty="0" smtClean="0"/>
            <a:t>-485 протокол </a:t>
          </a:r>
          <a:r>
            <a:rPr lang="en-US" sz="1200" dirty="0" smtClean="0"/>
            <a:t>Modbus RTU</a:t>
          </a:r>
          <a:r>
            <a:rPr lang="ru-RU" sz="1200" dirty="0" smtClean="0"/>
            <a:t>;</a:t>
          </a:r>
          <a:endParaRPr lang="ru-RU" sz="1200" dirty="0"/>
        </a:p>
      </dgm:t>
    </dgm:pt>
    <dgm:pt modelId="{B783EFE1-83FF-4E1C-8346-923EBD54CAB9}" type="parTrans" cxnId="{90938046-318D-4675-8CC1-81EC73EDD02D}">
      <dgm:prSet/>
      <dgm:spPr/>
      <dgm:t>
        <a:bodyPr/>
        <a:lstStyle/>
        <a:p>
          <a:endParaRPr lang="ru-RU"/>
        </a:p>
      </dgm:t>
    </dgm:pt>
    <dgm:pt modelId="{5E086B1B-D2CA-4C82-A718-BA1DD7A07051}" type="sibTrans" cxnId="{90938046-318D-4675-8CC1-81EC73EDD02D}">
      <dgm:prSet/>
      <dgm:spPr/>
      <dgm:t>
        <a:bodyPr/>
        <a:lstStyle/>
        <a:p>
          <a:endParaRPr lang="ru-RU"/>
        </a:p>
      </dgm:t>
    </dgm:pt>
    <dgm:pt modelId="{80313E08-09ED-4B3C-B40D-D1E1BA75F551}">
      <dgm:prSet phldrT="[Текст]"/>
      <dgm:spPr/>
      <dgm:t>
        <a:bodyPr/>
        <a:lstStyle/>
        <a:p>
          <a:endParaRPr lang="ru-RU" dirty="0"/>
        </a:p>
      </dgm:t>
    </dgm:pt>
    <dgm:pt modelId="{2BCA6977-4796-4970-90E9-6F17706A656B}" type="parTrans" cxnId="{0AB513BE-C9C2-460D-B90C-3F950B029259}">
      <dgm:prSet/>
      <dgm:spPr/>
      <dgm:t>
        <a:bodyPr/>
        <a:lstStyle/>
        <a:p>
          <a:endParaRPr lang="ru-RU"/>
        </a:p>
      </dgm:t>
    </dgm:pt>
    <dgm:pt modelId="{615D5AE9-EFC8-44B5-A55B-D712AF710674}" type="sibTrans" cxnId="{0AB513BE-C9C2-460D-B90C-3F950B029259}">
      <dgm:prSet/>
      <dgm:spPr/>
      <dgm:t>
        <a:bodyPr/>
        <a:lstStyle/>
        <a:p>
          <a:endParaRPr lang="ru-RU"/>
        </a:p>
      </dgm:t>
    </dgm:pt>
    <dgm:pt modelId="{F7CD38F5-5615-4EA2-9B47-3447D72E8A2E}">
      <dgm:prSet phldrT="[Текст]" custT="1"/>
      <dgm:spPr/>
      <dgm:t>
        <a:bodyPr/>
        <a:lstStyle/>
        <a:p>
          <a:r>
            <a:rPr lang="ru-RU" sz="1200" dirty="0" smtClean="0"/>
            <a:t>Типы обрабатываемых сигналов от:</a:t>
          </a:r>
          <a:endParaRPr lang="ru-RU" sz="1200" dirty="0"/>
        </a:p>
      </dgm:t>
    </dgm:pt>
    <dgm:pt modelId="{11BF3C39-930C-4A76-A251-76119605EE1C}" type="parTrans" cxnId="{EF746836-829F-4C13-8993-1D5D506EB830}">
      <dgm:prSet/>
      <dgm:spPr/>
      <dgm:t>
        <a:bodyPr/>
        <a:lstStyle/>
        <a:p>
          <a:endParaRPr lang="ru-RU"/>
        </a:p>
      </dgm:t>
    </dgm:pt>
    <dgm:pt modelId="{05AFCB0E-3555-46D4-92F8-3FD771E4EE18}" type="sibTrans" cxnId="{EF746836-829F-4C13-8993-1D5D506EB830}">
      <dgm:prSet/>
      <dgm:spPr/>
      <dgm:t>
        <a:bodyPr/>
        <a:lstStyle/>
        <a:p>
          <a:endParaRPr lang="ru-RU"/>
        </a:p>
      </dgm:t>
    </dgm:pt>
    <dgm:pt modelId="{5682A1AB-40FD-4658-83B3-1FEBB33B3B42}">
      <dgm:prSet phldrT="[Текст]" custT="1"/>
      <dgm:spPr/>
      <dgm:t>
        <a:bodyPr/>
        <a:lstStyle/>
        <a:p>
          <a:r>
            <a:rPr lang="ru-RU" sz="1200" dirty="0" smtClean="0"/>
            <a:t>термопреобразователей сопротивления ТСП-100П, ТСМ-100М, ТСМ-50М по ГОСТ 6651-2009;</a:t>
          </a:r>
          <a:endParaRPr lang="ru-RU" sz="1200" dirty="0"/>
        </a:p>
      </dgm:t>
    </dgm:pt>
    <dgm:pt modelId="{1A3BDE0B-A7A2-4661-9573-BD5DBCBA86F1}" type="parTrans" cxnId="{3889CED3-2311-488F-A22D-E76CC403C05E}">
      <dgm:prSet/>
      <dgm:spPr/>
      <dgm:t>
        <a:bodyPr/>
        <a:lstStyle/>
        <a:p>
          <a:endParaRPr lang="ru-RU"/>
        </a:p>
      </dgm:t>
    </dgm:pt>
    <dgm:pt modelId="{93A425AC-53D8-468C-8EDA-D2E54B13219A}" type="sibTrans" cxnId="{3889CED3-2311-488F-A22D-E76CC403C05E}">
      <dgm:prSet/>
      <dgm:spPr/>
      <dgm:t>
        <a:bodyPr/>
        <a:lstStyle/>
        <a:p>
          <a:endParaRPr lang="ru-RU"/>
        </a:p>
      </dgm:t>
    </dgm:pt>
    <dgm:pt modelId="{3294374F-A1C7-4056-8B00-515AF1726A5A}">
      <dgm:prSet phldrT="[Текст]" custT="1"/>
      <dgm:spPr/>
      <dgm:t>
        <a:bodyPr/>
        <a:lstStyle/>
        <a:p>
          <a:r>
            <a:rPr lang="ru-RU" sz="1200" dirty="0" smtClean="0"/>
            <a:t>термоэлектрических преобразователей типа ТХА (К) по ГОСТ Р 8.585-2001;</a:t>
          </a:r>
          <a:endParaRPr lang="ru-RU" sz="1200" dirty="0"/>
        </a:p>
      </dgm:t>
    </dgm:pt>
    <dgm:pt modelId="{37AAF486-B805-4601-9977-8AB843A444EF}" type="parTrans" cxnId="{5689222E-643B-49CD-A381-A2F9BB0AF525}">
      <dgm:prSet/>
      <dgm:spPr/>
      <dgm:t>
        <a:bodyPr/>
        <a:lstStyle/>
        <a:p>
          <a:endParaRPr lang="ru-RU"/>
        </a:p>
      </dgm:t>
    </dgm:pt>
    <dgm:pt modelId="{40785504-EB80-4B3D-B67F-22E12E919FF7}" type="sibTrans" cxnId="{5689222E-643B-49CD-A381-A2F9BB0AF525}">
      <dgm:prSet/>
      <dgm:spPr/>
      <dgm:t>
        <a:bodyPr/>
        <a:lstStyle/>
        <a:p>
          <a:endParaRPr lang="ru-RU"/>
        </a:p>
      </dgm:t>
    </dgm:pt>
    <dgm:pt modelId="{F7D3AB34-C327-40BD-A21F-A5A64E1E0DAF}">
      <dgm:prSet phldrT="[Текст]" custT="1"/>
      <dgm:spPr/>
      <dgm:t>
        <a:bodyPr/>
        <a:lstStyle/>
        <a:p>
          <a:r>
            <a:rPr lang="ru-RU" sz="1200" dirty="0" smtClean="0"/>
            <a:t>датчиков с токовым выходом, 4-20 мА;</a:t>
          </a:r>
          <a:endParaRPr lang="ru-RU" sz="1200" dirty="0"/>
        </a:p>
      </dgm:t>
    </dgm:pt>
    <dgm:pt modelId="{8C3BA431-4258-458D-9ADF-C477960BD16F}" type="parTrans" cxnId="{CF218DA3-79C1-41EB-A1F3-500F17EF59B2}">
      <dgm:prSet/>
      <dgm:spPr/>
      <dgm:t>
        <a:bodyPr/>
        <a:lstStyle/>
        <a:p>
          <a:endParaRPr lang="ru-RU"/>
        </a:p>
      </dgm:t>
    </dgm:pt>
    <dgm:pt modelId="{7252CCF8-CA5A-41E3-8CCE-6C685FFB73D4}" type="sibTrans" cxnId="{CF218DA3-79C1-41EB-A1F3-500F17EF59B2}">
      <dgm:prSet/>
      <dgm:spPr/>
      <dgm:t>
        <a:bodyPr/>
        <a:lstStyle/>
        <a:p>
          <a:endParaRPr lang="ru-RU"/>
        </a:p>
      </dgm:t>
    </dgm:pt>
    <dgm:pt modelId="{8510A414-2646-4655-A92A-40381305117C}">
      <dgm:prSet phldrT="[Текст]" custT="1"/>
      <dgm:spPr/>
      <dgm:t>
        <a:bodyPr/>
        <a:lstStyle/>
        <a:p>
          <a:r>
            <a:rPr lang="ru-RU" sz="1200" dirty="0" smtClean="0"/>
            <a:t>сигналов постоянного напряжения 0-10 В;</a:t>
          </a:r>
          <a:endParaRPr lang="ru-RU" sz="1200" dirty="0"/>
        </a:p>
      </dgm:t>
    </dgm:pt>
    <dgm:pt modelId="{4FBF5CFA-9A45-40A8-9197-6231C056DE47}" type="parTrans" cxnId="{627A7D2F-78D2-4B68-8E85-FC372A73D08B}">
      <dgm:prSet/>
      <dgm:spPr/>
      <dgm:t>
        <a:bodyPr/>
        <a:lstStyle/>
        <a:p>
          <a:endParaRPr lang="ru-RU"/>
        </a:p>
      </dgm:t>
    </dgm:pt>
    <dgm:pt modelId="{6D052B0E-2A44-48E0-83F8-350C0129338B}" type="sibTrans" cxnId="{627A7D2F-78D2-4B68-8E85-FC372A73D08B}">
      <dgm:prSet/>
      <dgm:spPr/>
      <dgm:t>
        <a:bodyPr/>
        <a:lstStyle/>
        <a:p>
          <a:endParaRPr lang="ru-RU"/>
        </a:p>
      </dgm:t>
    </dgm:pt>
    <dgm:pt modelId="{D9849ECE-06FC-4288-9DB1-CD3A741FDBAB}">
      <dgm:prSet phldrT="[Текст]" custT="1"/>
      <dgm:spPr/>
      <dgm:t>
        <a:bodyPr/>
        <a:lstStyle/>
        <a:p>
          <a:r>
            <a:rPr lang="ru-RU" sz="1200" dirty="0" smtClean="0"/>
            <a:t>датчиков с дискретным выходом типа “сухой контакт”, запитываемых напряжением 24 В;</a:t>
          </a:r>
          <a:endParaRPr lang="ru-RU" sz="1200" dirty="0"/>
        </a:p>
      </dgm:t>
    </dgm:pt>
    <dgm:pt modelId="{8F8E4021-AD6F-4E24-8989-6B0256482064}" type="parTrans" cxnId="{83D841AC-C9D9-47CB-93DB-F8E7FFA3D107}">
      <dgm:prSet/>
      <dgm:spPr/>
      <dgm:t>
        <a:bodyPr/>
        <a:lstStyle/>
        <a:p>
          <a:endParaRPr lang="ru-RU"/>
        </a:p>
      </dgm:t>
    </dgm:pt>
    <dgm:pt modelId="{E206728C-0D34-4367-80C3-552A8B215D71}" type="sibTrans" cxnId="{83D841AC-C9D9-47CB-93DB-F8E7FFA3D107}">
      <dgm:prSet/>
      <dgm:spPr/>
      <dgm:t>
        <a:bodyPr/>
        <a:lstStyle/>
        <a:p>
          <a:endParaRPr lang="ru-RU"/>
        </a:p>
      </dgm:t>
    </dgm:pt>
    <dgm:pt modelId="{A9BCD0AD-8EA9-41E6-B745-620BA4FC45CA}">
      <dgm:prSet phldrT="[Текст]" custT="1"/>
      <dgm:spPr/>
      <dgm:t>
        <a:bodyPr/>
        <a:lstStyle/>
        <a:p>
          <a:r>
            <a:rPr lang="ru-RU" sz="1200" dirty="0" smtClean="0"/>
            <a:t>Пределы допускаемой основной приведенной к диапазону измерения - </a:t>
          </a:r>
          <a:br>
            <a:rPr lang="ru-RU" sz="1200" dirty="0" smtClean="0"/>
          </a:br>
          <a:r>
            <a:rPr lang="ru-RU" sz="1200" dirty="0" smtClean="0"/>
            <a:t> не более ±0,2%</a:t>
          </a:r>
          <a:endParaRPr lang="ru-RU" sz="1200" dirty="0"/>
        </a:p>
      </dgm:t>
    </dgm:pt>
    <dgm:pt modelId="{BE511076-BCB9-4F67-971E-FA1AD3562784}" type="parTrans" cxnId="{7BAE3313-674B-47E7-BB55-9B734F83E6AD}">
      <dgm:prSet/>
      <dgm:spPr/>
      <dgm:t>
        <a:bodyPr/>
        <a:lstStyle/>
        <a:p>
          <a:endParaRPr lang="ru-RU"/>
        </a:p>
      </dgm:t>
    </dgm:pt>
    <dgm:pt modelId="{C86E65B0-DF0C-4B28-9593-AAF607136EE5}" type="sibTrans" cxnId="{7BAE3313-674B-47E7-BB55-9B734F83E6AD}">
      <dgm:prSet/>
      <dgm:spPr/>
      <dgm:t>
        <a:bodyPr/>
        <a:lstStyle/>
        <a:p>
          <a:endParaRPr lang="ru-RU"/>
        </a:p>
      </dgm:t>
    </dgm:pt>
    <dgm:pt modelId="{59EEF4C4-A8B3-4567-B472-F46B9ABE41C5}">
      <dgm:prSet phldrT="[Текст]"/>
      <dgm:spPr/>
      <dgm:t>
        <a:bodyPr/>
        <a:lstStyle/>
        <a:p>
          <a:endParaRPr lang="ru-RU" dirty="0"/>
        </a:p>
      </dgm:t>
    </dgm:pt>
    <dgm:pt modelId="{B1C98599-2BED-4848-82C3-0E9613A47E5F}" type="parTrans" cxnId="{22305A4E-E7E7-4325-BB82-F57692EFFD5E}">
      <dgm:prSet/>
      <dgm:spPr/>
      <dgm:t>
        <a:bodyPr/>
        <a:lstStyle/>
        <a:p>
          <a:endParaRPr lang="ru-RU"/>
        </a:p>
      </dgm:t>
    </dgm:pt>
    <dgm:pt modelId="{7F35000F-AA0B-42E1-91FA-6673F71DA089}" type="sibTrans" cxnId="{22305A4E-E7E7-4325-BB82-F57692EFFD5E}">
      <dgm:prSet/>
      <dgm:spPr/>
      <dgm:t>
        <a:bodyPr/>
        <a:lstStyle/>
        <a:p>
          <a:endParaRPr lang="ru-RU"/>
        </a:p>
      </dgm:t>
    </dgm:pt>
    <dgm:pt modelId="{C9E992EC-090F-4279-9ED6-1FB20B9F93FB}" type="pres">
      <dgm:prSet presAssocID="{1659261D-FB58-4E58-A458-62D23171C18E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148DA1C7-F540-4D54-BCF9-8AAAE5C0EE5D}" type="pres">
      <dgm:prSet presAssocID="{1E02456D-8FE0-4C0B-A8B0-11BE038C95D0}" presName="composite" presStyleCnt="0"/>
      <dgm:spPr/>
      <dgm:t>
        <a:bodyPr/>
        <a:lstStyle/>
        <a:p>
          <a:endParaRPr lang="ru-RU"/>
        </a:p>
      </dgm:t>
    </dgm:pt>
    <dgm:pt modelId="{9808639A-2E89-4251-B619-883207CEBFEA}" type="pres">
      <dgm:prSet presAssocID="{1E02456D-8FE0-4C0B-A8B0-11BE038C95D0}" presName="parentText" presStyleLbl="alignNode1" presStyleIdx="0" presStyleCnt="6" custScaleY="295946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0CA953C-DCBE-45A7-8863-064374EC7631}" type="pres">
      <dgm:prSet presAssocID="{1E02456D-8FE0-4C0B-A8B0-11BE038C95D0}" presName="descendantText" presStyleLbl="alignAcc1" presStyleIdx="0" presStyleCnt="6" custScaleY="408166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3C8CC5E9-17B5-4F46-B4ED-12ABAD22FACF}" type="pres">
      <dgm:prSet presAssocID="{78411A8B-908D-4F25-9191-E71A389897D4}" presName="sp" presStyleCnt="0"/>
      <dgm:spPr/>
      <dgm:t>
        <a:bodyPr/>
        <a:lstStyle/>
        <a:p>
          <a:endParaRPr lang="ru-RU"/>
        </a:p>
      </dgm:t>
    </dgm:pt>
    <dgm:pt modelId="{8BACF42E-9D86-47A1-A7DA-AF925689F5B1}" type="pres">
      <dgm:prSet presAssocID="{80313E08-09ED-4B3C-B40D-D1E1BA75F551}" presName="composite" presStyleCnt="0"/>
      <dgm:spPr/>
      <dgm:t>
        <a:bodyPr/>
        <a:lstStyle/>
        <a:p>
          <a:endParaRPr lang="ru-RU"/>
        </a:p>
      </dgm:t>
    </dgm:pt>
    <dgm:pt modelId="{2A3207E3-0055-4B79-A1B4-6AC9F3ABAD2A}" type="pres">
      <dgm:prSet presAssocID="{80313E08-09ED-4B3C-B40D-D1E1BA75F551}" presName="parentText" presStyleLbl="alignNode1" presStyleIdx="1" presStyleCnt="6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9DCCB3DB-C6DC-4603-822D-0D097EE0FF65}" type="pres">
      <dgm:prSet presAssocID="{80313E08-09ED-4B3C-B40D-D1E1BA75F551}" presName="descendantText" presStyleLbl="alignAcc1" presStyleIdx="1" presStyleCnt="6" custLinFactNeighborY="509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F66FAE0B-FAB2-4AD8-BC56-5EAE1D65B5B3}" type="pres">
      <dgm:prSet presAssocID="{615D5AE9-EFC8-44B5-A55B-D712AF710674}" presName="sp" presStyleCnt="0"/>
      <dgm:spPr/>
      <dgm:t>
        <a:bodyPr/>
        <a:lstStyle/>
        <a:p>
          <a:endParaRPr lang="ru-RU"/>
        </a:p>
      </dgm:t>
    </dgm:pt>
    <dgm:pt modelId="{A8D61CEE-5169-4806-BBE0-FCC8BD83DD2B}" type="pres">
      <dgm:prSet presAssocID="{0ACEB148-69FD-466D-8D68-CB8E1B8B6466}" presName="composite" presStyleCnt="0"/>
      <dgm:spPr/>
      <dgm:t>
        <a:bodyPr/>
        <a:lstStyle/>
        <a:p>
          <a:endParaRPr lang="ru-RU"/>
        </a:p>
      </dgm:t>
    </dgm:pt>
    <dgm:pt modelId="{483D87DB-67FB-4DEF-AEBF-C2F7164F1C69}" type="pres">
      <dgm:prSet presAssocID="{0ACEB148-69FD-466D-8D68-CB8E1B8B6466}" presName="parentText" presStyleLbl="alignNode1" presStyleIdx="2" presStyleCnt="6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BEBD073D-8F06-42CA-8349-95B3D79C5721}" type="pres">
      <dgm:prSet presAssocID="{0ACEB148-69FD-466D-8D68-CB8E1B8B6466}" presName="descendantText" presStyleLbl="alignAcc1" presStyleIdx="2" presStyleCnt="6" custLinFactNeighborY="429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AFA78B9F-5B06-4291-90BB-BF65C8B73CCB}" type="pres">
      <dgm:prSet presAssocID="{EC09D3C4-BEE6-49B6-81AC-2D1C93203221}" presName="sp" presStyleCnt="0"/>
      <dgm:spPr/>
      <dgm:t>
        <a:bodyPr/>
        <a:lstStyle/>
        <a:p>
          <a:endParaRPr lang="ru-RU"/>
        </a:p>
      </dgm:t>
    </dgm:pt>
    <dgm:pt modelId="{64429475-CAE2-4A5A-87AB-0F15CED27824}" type="pres">
      <dgm:prSet presAssocID="{656CEBC8-BF31-4C09-9EC4-BDE78AE205C4}" presName="composite" presStyleCnt="0"/>
      <dgm:spPr/>
      <dgm:t>
        <a:bodyPr/>
        <a:lstStyle/>
        <a:p>
          <a:endParaRPr lang="ru-RU"/>
        </a:p>
      </dgm:t>
    </dgm:pt>
    <dgm:pt modelId="{898BC10D-3ED1-4544-A802-8C4FB5883E0A}" type="pres">
      <dgm:prSet presAssocID="{656CEBC8-BF31-4C09-9EC4-BDE78AE205C4}" presName="parentText" presStyleLbl="alignNode1" presStyleIdx="3" presStyleCnt="6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A0D69E21-73E2-4199-9F9F-CBDF6B09915E}" type="pres">
      <dgm:prSet presAssocID="{656CEBC8-BF31-4C09-9EC4-BDE78AE205C4}" presName="descendantText" presStyleLbl="alignAcc1" presStyleIdx="3" presStyleCnt="6" custLinFactNeighborY="628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8EC887B-1B40-4FAF-A2F6-25353563655C}" type="pres">
      <dgm:prSet presAssocID="{DF74153F-1E40-4C2B-9C06-52D78B5FB296}" presName="sp" presStyleCnt="0"/>
      <dgm:spPr/>
      <dgm:t>
        <a:bodyPr/>
        <a:lstStyle/>
        <a:p>
          <a:endParaRPr lang="ru-RU"/>
        </a:p>
      </dgm:t>
    </dgm:pt>
    <dgm:pt modelId="{E6EE878A-B468-4DCA-A7F1-086C02C07137}" type="pres">
      <dgm:prSet presAssocID="{9FD9E4D1-45C8-4E5E-B6E0-88C5D52D50A2}" presName="composite" presStyleCnt="0"/>
      <dgm:spPr/>
      <dgm:t>
        <a:bodyPr/>
        <a:lstStyle/>
        <a:p>
          <a:endParaRPr lang="ru-RU"/>
        </a:p>
      </dgm:t>
    </dgm:pt>
    <dgm:pt modelId="{CFD0F843-986D-4D2F-B2CA-1293387D19AD}" type="pres">
      <dgm:prSet presAssocID="{9FD9E4D1-45C8-4E5E-B6E0-88C5D52D50A2}" presName="parentText" presStyleLbl="alignNode1" presStyleIdx="4" presStyleCnt="6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F5F901D9-4B90-49B1-8D6A-2FA8A85676DB}" type="pres">
      <dgm:prSet presAssocID="{9FD9E4D1-45C8-4E5E-B6E0-88C5D52D50A2}" presName="descendantText" presStyleLbl="alignAcc1" presStyleIdx="4" presStyleCnt="6" custLinFactNeighborY="-628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87FFCE33-ED6E-4514-9757-D4C35640BAEF}" type="pres">
      <dgm:prSet presAssocID="{641E28AB-7B4C-4345-8CEE-AECF013B7EA7}" presName="sp" presStyleCnt="0"/>
      <dgm:spPr/>
      <dgm:t>
        <a:bodyPr/>
        <a:lstStyle/>
        <a:p>
          <a:endParaRPr lang="ru-RU"/>
        </a:p>
      </dgm:t>
    </dgm:pt>
    <dgm:pt modelId="{CA150D7E-FBC9-48CB-9E15-8D15BC341F56}" type="pres">
      <dgm:prSet presAssocID="{59EEF4C4-A8B3-4567-B472-F46B9ABE41C5}" presName="composite" presStyleCnt="0"/>
      <dgm:spPr/>
      <dgm:t>
        <a:bodyPr/>
        <a:lstStyle/>
        <a:p>
          <a:endParaRPr lang="ru-RU"/>
        </a:p>
      </dgm:t>
    </dgm:pt>
    <dgm:pt modelId="{07C28248-1924-42CE-AC60-DABB271FD83A}" type="pres">
      <dgm:prSet presAssocID="{59EEF4C4-A8B3-4567-B472-F46B9ABE41C5}" presName="parentText" presStyleLbl="alignNode1" presStyleIdx="5" presStyleCnt="6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BD4EC98D-8E7E-493D-B599-A5EDF03B8CAA}" type="pres">
      <dgm:prSet presAssocID="{59EEF4C4-A8B3-4567-B472-F46B9ABE41C5}" presName="descendantText" presStyleLbl="alignAcc1" presStyleIdx="5" presStyleCnt="6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B72613F1-6E49-4AEA-A92C-539B4ED4709B}" type="presOf" srcId="{837AA8BC-0267-4736-ADE6-5E5CF171AFBD}" destId="{9DCCB3DB-C6DC-4603-822D-0D097EE0FF65}" srcOrd="0" destOrd="0" presId="urn:microsoft.com/office/officeart/2005/8/layout/chevron2"/>
    <dgm:cxn modelId="{0AB513BE-C9C2-460D-B90C-3F950B029259}" srcId="{1659261D-FB58-4E58-A458-62D23171C18E}" destId="{80313E08-09ED-4B3C-B40D-D1E1BA75F551}" srcOrd="1" destOrd="0" parTransId="{2BCA6977-4796-4970-90E9-6F17706A656B}" sibTransId="{615D5AE9-EFC8-44B5-A55B-D712AF710674}"/>
    <dgm:cxn modelId="{7B69A6FD-94A1-458D-82C2-167B8125B7AD}" srcId="{1659261D-FB58-4E58-A458-62D23171C18E}" destId="{9FD9E4D1-45C8-4E5E-B6E0-88C5D52D50A2}" srcOrd="4" destOrd="0" parTransId="{62FE18C6-1924-430B-829F-04B1BAB43510}" sibTransId="{641E28AB-7B4C-4345-8CEE-AECF013B7EA7}"/>
    <dgm:cxn modelId="{54E601DE-1EBD-42B9-9385-93839AD9D82C}" type="presOf" srcId="{1659261D-FB58-4E58-A458-62D23171C18E}" destId="{C9E992EC-090F-4279-9ED6-1FB20B9F93FB}" srcOrd="0" destOrd="0" presId="urn:microsoft.com/office/officeart/2005/8/layout/chevron2"/>
    <dgm:cxn modelId="{458C5A63-3E51-4188-9296-A18E57A57559}" type="presOf" srcId="{1E02456D-8FE0-4C0B-A8B0-11BE038C95D0}" destId="{9808639A-2E89-4251-B619-883207CEBFEA}" srcOrd="0" destOrd="0" presId="urn:microsoft.com/office/officeart/2005/8/layout/chevron2"/>
    <dgm:cxn modelId="{CF218DA3-79C1-41EB-A1F3-500F17EF59B2}" srcId="{1E02456D-8FE0-4C0B-A8B0-11BE038C95D0}" destId="{F7D3AB34-C327-40BD-A21F-A5A64E1E0DAF}" srcOrd="3" destOrd="0" parTransId="{8C3BA431-4258-458D-9ADF-C477960BD16F}" sibTransId="{7252CCF8-CA5A-41E3-8CCE-6C685FFB73D4}"/>
    <dgm:cxn modelId="{8115DC77-48F8-4552-8AA0-E3C89A94AB14}" type="presOf" srcId="{D9849ECE-06FC-4288-9DB1-CD3A741FDBAB}" destId="{70CA953C-DCBE-45A7-8863-064374EC7631}" srcOrd="0" destOrd="5" presId="urn:microsoft.com/office/officeart/2005/8/layout/chevron2"/>
    <dgm:cxn modelId="{C4642376-BF80-4D90-A894-15DC77B76D5F}" srcId="{1659261D-FB58-4E58-A458-62D23171C18E}" destId="{0ACEB148-69FD-466D-8D68-CB8E1B8B6466}" srcOrd="2" destOrd="0" parTransId="{08F38961-E967-47C9-8DB7-80117E2D2DAE}" sibTransId="{EC09D3C4-BEE6-49B6-81AC-2D1C93203221}"/>
    <dgm:cxn modelId="{6120C3B4-B469-49B2-B66B-71AF32CA1B76}" srcId="{1659261D-FB58-4E58-A458-62D23171C18E}" destId="{656CEBC8-BF31-4C09-9EC4-BDE78AE205C4}" srcOrd="3" destOrd="0" parTransId="{75288BFA-EFB4-453B-ACFB-101F0F1EFA43}" sibTransId="{DF74153F-1E40-4C2B-9C06-52D78B5FB296}"/>
    <dgm:cxn modelId="{222D08C2-66C8-4FD2-8897-0C9BD7B1D092}" type="presOf" srcId="{9FD9E4D1-45C8-4E5E-B6E0-88C5D52D50A2}" destId="{CFD0F843-986D-4D2F-B2CA-1293387D19AD}" srcOrd="0" destOrd="0" presId="urn:microsoft.com/office/officeart/2005/8/layout/chevron2"/>
    <dgm:cxn modelId="{3889CED3-2311-488F-A22D-E76CC403C05E}" srcId="{1E02456D-8FE0-4C0B-A8B0-11BE038C95D0}" destId="{5682A1AB-40FD-4658-83B3-1FEBB33B3B42}" srcOrd="1" destOrd="0" parTransId="{1A3BDE0B-A7A2-4661-9573-BD5DBCBA86F1}" sibTransId="{93A425AC-53D8-468C-8EDA-D2E54B13219A}"/>
    <dgm:cxn modelId="{5689222E-643B-49CD-A381-A2F9BB0AF525}" srcId="{1E02456D-8FE0-4C0B-A8B0-11BE038C95D0}" destId="{3294374F-A1C7-4056-8B00-515AF1726A5A}" srcOrd="2" destOrd="0" parTransId="{37AAF486-B805-4601-9977-8AB843A444EF}" sibTransId="{40785504-EB80-4B3D-B67F-22E12E919FF7}"/>
    <dgm:cxn modelId="{90938046-318D-4675-8CC1-81EC73EDD02D}" srcId="{80313E08-09ED-4B3C-B40D-D1E1BA75F551}" destId="{837AA8BC-0267-4736-ADE6-5E5CF171AFBD}" srcOrd="0" destOrd="0" parTransId="{B783EFE1-83FF-4E1C-8346-923EBD54CAB9}" sibTransId="{5E086B1B-D2CA-4C82-A718-BA1DD7A07051}"/>
    <dgm:cxn modelId="{D9042143-86EA-4A6B-95B8-F09F8D496C61}" type="presOf" srcId="{8510A414-2646-4655-A92A-40381305117C}" destId="{70CA953C-DCBE-45A7-8863-064374EC7631}" srcOrd="0" destOrd="4" presId="urn:microsoft.com/office/officeart/2005/8/layout/chevron2"/>
    <dgm:cxn modelId="{418ADC10-1248-48A1-8CA4-F031D6132619}" type="presOf" srcId="{0ACEB148-69FD-466D-8D68-CB8E1B8B6466}" destId="{483D87DB-67FB-4DEF-AEBF-C2F7164F1C69}" srcOrd="0" destOrd="0" presId="urn:microsoft.com/office/officeart/2005/8/layout/chevron2"/>
    <dgm:cxn modelId="{8D3BA69C-7C41-433B-A8CF-FD94B3931900}" srcId="{1659261D-FB58-4E58-A458-62D23171C18E}" destId="{1E02456D-8FE0-4C0B-A8B0-11BE038C95D0}" srcOrd="0" destOrd="0" parTransId="{0B233EB7-6BF6-4D7F-B5EC-3659B82E500A}" sibTransId="{78411A8B-908D-4F25-9191-E71A389897D4}"/>
    <dgm:cxn modelId="{22305A4E-E7E7-4325-BB82-F57692EFFD5E}" srcId="{1659261D-FB58-4E58-A458-62D23171C18E}" destId="{59EEF4C4-A8B3-4567-B472-F46B9ABE41C5}" srcOrd="5" destOrd="0" parTransId="{B1C98599-2BED-4848-82C3-0E9613A47E5F}" sibTransId="{7F35000F-AA0B-42E1-91FA-6673F71DA089}"/>
    <dgm:cxn modelId="{10F337C4-F3D0-4A9E-B3DC-A1D3FE8CA138}" type="presOf" srcId="{59EEF4C4-A8B3-4567-B472-F46B9ABE41C5}" destId="{07C28248-1924-42CE-AC60-DABB271FD83A}" srcOrd="0" destOrd="0" presId="urn:microsoft.com/office/officeart/2005/8/layout/chevron2"/>
    <dgm:cxn modelId="{326DEEC9-F2EA-4626-A0DA-C42566F9555E}" srcId="{656CEBC8-BF31-4C09-9EC4-BDE78AE205C4}" destId="{95A19338-5263-4F12-9643-8D9B67FE5E50}" srcOrd="0" destOrd="0" parTransId="{1555DC85-8AD2-48EC-B56E-1EECE981C5EE}" sibTransId="{CCC80F79-4809-4870-9B49-7EB31F68D74C}"/>
    <dgm:cxn modelId="{55CD7BD0-4A37-4945-B2B0-BF30F3C38459}" type="presOf" srcId="{F7CD38F5-5615-4EA2-9B47-3447D72E8A2E}" destId="{70CA953C-DCBE-45A7-8863-064374EC7631}" srcOrd="0" destOrd="0" presId="urn:microsoft.com/office/officeart/2005/8/layout/chevron2"/>
    <dgm:cxn modelId="{D91B9D91-EE3E-47AC-99AC-E5910A774F45}" type="presOf" srcId="{95A19338-5263-4F12-9643-8D9B67FE5E50}" destId="{A0D69E21-73E2-4199-9F9F-CBDF6B09915E}" srcOrd="0" destOrd="0" presId="urn:microsoft.com/office/officeart/2005/8/layout/chevron2"/>
    <dgm:cxn modelId="{4DC1C3A9-8C29-4286-8005-579C9127124C}" type="presOf" srcId="{46521003-D26F-4288-BCEC-5B24B59C1B51}" destId="{BEBD073D-8F06-42CA-8349-95B3D79C5721}" srcOrd="0" destOrd="0" presId="urn:microsoft.com/office/officeart/2005/8/layout/chevron2"/>
    <dgm:cxn modelId="{ED35B240-EDDD-43DC-8F38-840A745E9A9D}" type="presOf" srcId="{F7D3AB34-C327-40BD-A21F-A5A64E1E0DAF}" destId="{70CA953C-DCBE-45A7-8863-064374EC7631}" srcOrd="0" destOrd="3" presId="urn:microsoft.com/office/officeart/2005/8/layout/chevron2"/>
    <dgm:cxn modelId="{627A7D2F-78D2-4B68-8E85-FC372A73D08B}" srcId="{1E02456D-8FE0-4C0B-A8B0-11BE038C95D0}" destId="{8510A414-2646-4655-A92A-40381305117C}" srcOrd="4" destOrd="0" parTransId="{4FBF5CFA-9A45-40A8-9197-6231C056DE47}" sibTransId="{6D052B0E-2A44-48E0-83F8-350C0129338B}"/>
    <dgm:cxn modelId="{A871A578-24A6-4779-9D5A-4F5654ABE728}" srcId="{0ACEB148-69FD-466D-8D68-CB8E1B8B6466}" destId="{46521003-D26F-4288-BCEC-5B24B59C1B51}" srcOrd="0" destOrd="0" parTransId="{D047059D-8965-4307-8DF0-CC3F410E47D2}" sibTransId="{DDE3007C-EF17-45C1-89CA-5580E5F91445}"/>
    <dgm:cxn modelId="{73DA44EC-AEE4-41ED-A3C7-C2939188BD50}" srcId="{9FD9E4D1-45C8-4E5E-B6E0-88C5D52D50A2}" destId="{12B1758B-4A72-4CC7-8C90-E3A2FBE5A5E9}" srcOrd="0" destOrd="0" parTransId="{32DD4C1D-4B5A-4197-97B9-411DBCF8BFE6}" sibTransId="{A0CC3F3C-F5E7-473F-85D3-63071160F2B6}"/>
    <dgm:cxn modelId="{4FAB8E02-488F-456D-A6D1-83CC1B575E71}" type="presOf" srcId="{3294374F-A1C7-4056-8B00-515AF1726A5A}" destId="{70CA953C-DCBE-45A7-8863-064374EC7631}" srcOrd="0" destOrd="2" presId="urn:microsoft.com/office/officeart/2005/8/layout/chevron2"/>
    <dgm:cxn modelId="{EADFC34F-199A-4322-A930-9E97EEAB421F}" type="presOf" srcId="{656CEBC8-BF31-4C09-9EC4-BDE78AE205C4}" destId="{898BC10D-3ED1-4544-A802-8C4FB5883E0A}" srcOrd="0" destOrd="0" presId="urn:microsoft.com/office/officeart/2005/8/layout/chevron2"/>
    <dgm:cxn modelId="{EB59A057-2BF6-4EB0-B776-9866192C4960}" type="presOf" srcId="{12B1758B-4A72-4CC7-8C90-E3A2FBE5A5E9}" destId="{F5F901D9-4B90-49B1-8D6A-2FA8A85676DB}" srcOrd="0" destOrd="0" presId="urn:microsoft.com/office/officeart/2005/8/layout/chevron2"/>
    <dgm:cxn modelId="{EF746836-829F-4C13-8993-1D5D506EB830}" srcId="{1E02456D-8FE0-4C0B-A8B0-11BE038C95D0}" destId="{F7CD38F5-5615-4EA2-9B47-3447D72E8A2E}" srcOrd="0" destOrd="0" parTransId="{11BF3C39-930C-4A76-A251-76119605EE1C}" sibTransId="{05AFCB0E-3555-46D4-92F8-3FD771E4EE18}"/>
    <dgm:cxn modelId="{02ECB14E-278B-408B-8164-04200C7DC26A}" type="presOf" srcId="{5682A1AB-40FD-4658-83B3-1FEBB33B3B42}" destId="{70CA953C-DCBE-45A7-8863-064374EC7631}" srcOrd="0" destOrd="1" presId="urn:microsoft.com/office/officeart/2005/8/layout/chevron2"/>
    <dgm:cxn modelId="{975B73DB-482C-4A62-9B63-BAC60EEADF78}" type="presOf" srcId="{80313E08-09ED-4B3C-B40D-D1E1BA75F551}" destId="{2A3207E3-0055-4B79-A1B4-6AC9F3ABAD2A}" srcOrd="0" destOrd="0" presId="urn:microsoft.com/office/officeart/2005/8/layout/chevron2"/>
    <dgm:cxn modelId="{83D841AC-C9D9-47CB-93DB-F8E7FFA3D107}" srcId="{1E02456D-8FE0-4C0B-A8B0-11BE038C95D0}" destId="{D9849ECE-06FC-4288-9DB1-CD3A741FDBAB}" srcOrd="5" destOrd="0" parTransId="{8F8E4021-AD6F-4E24-8989-6B0256482064}" sibTransId="{E206728C-0D34-4367-80C3-552A8B215D71}"/>
    <dgm:cxn modelId="{F5443D90-9152-4D2B-8429-4953D75B9F5B}" type="presOf" srcId="{A9BCD0AD-8EA9-41E6-B745-620BA4FC45CA}" destId="{BD4EC98D-8E7E-493D-B599-A5EDF03B8CAA}" srcOrd="0" destOrd="0" presId="urn:microsoft.com/office/officeart/2005/8/layout/chevron2"/>
    <dgm:cxn modelId="{7BAE3313-674B-47E7-BB55-9B734F83E6AD}" srcId="{59EEF4C4-A8B3-4567-B472-F46B9ABE41C5}" destId="{A9BCD0AD-8EA9-41E6-B745-620BA4FC45CA}" srcOrd="0" destOrd="0" parTransId="{BE511076-BCB9-4F67-971E-FA1AD3562784}" sibTransId="{C86E65B0-DF0C-4B28-9593-AAF607136EE5}"/>
    <dgm:cxn modelId="{63AEE961-73C7-4101-9D1E-DC77254F7653}" type="presParOf" srcId="{C9E992EC-090F-4279-9ED6-1FB20B9F93FB}" destId="{148DA1C7-F540-4D54-BCF9-8AAAE5C0EE5D}" srcOrd="0" destOrd="0" presId="urn:microsoft.com/office/officeart/2005/8/layout/chevron2"/>
    <dgm:cxn modelId="{75D7C0F7-1CEF-48FF-9002-40CEBE2D083D}" type="presParOf" srcId="{148DA1C7-F540-4D54-BCF9-8AAAE5C0EE5D}" destId="{9808639A-2E89-4251-B619-883207CEBFEA}" srcOrd="0" destOrd="0" presId="urn:microsoft.com/office/officeart/2005/8/layout/chevron2"/>
    <dgm:cxn modelId="{670E2185-3E0B-4293-A629-B8E96AE77644}" type="presParOf" srcId="{148DA1C7-F540-4D54-BCF9-8AAAE5C0EE5D}" destId="{70CA953C-DCBE-45A7-8863-064374EC7631}" srcOrd="1" destOrd="0" presId="urn:microsoft.com/office/officeart/2005/8/layout/chevron2"/>
    <dgm:cxn modelId="{91060162-2A70-46DC-8505-527C92A255FB}" type="presParOf" srcId="{C9E992EC-090F-4279-9ED6-1FB20B9F93FB}" destId="{3C8CC5E9-17B5-4F46-B4ED-12ABAD22FACF}" srcOrd="1" destOrd="0" presId="urn:microsoft.com/office/officeart/2005/8/layout/chevron2"/>
    <dgm:cxn modelId="{2A3CF076-CC6A-4577-8F67-15BCD4605BD5}" type="presParOf" srcId="{C9E992EC-090F-4279-9ED6-1FB20B9F93FB}" destId="{8BACF42E-9D86-47A1-A7DA-AF925689F5B1}" srcOrd="2" destOrd="0" presId="urn:microsoft.com/office/officeart/2005/8/layout/chevron2"/>
    <dgm:cxn modelId="{D651E053-C54C-46BF-AEAE-D86F226C5749}" type="presParOf" srcId="{8BACF42E-9D86-47A1-A7DA-AF925689F5B1}" destId="{2A3207E3-0055-4B79-A1B4-6AC9F3ABAD2A}" srcOrd="0" destOrd="0" presId="urn:microsoft.com/office/officeart/2005/8/layout/chevron2"/>
    <dgm:cxn modelId="{76E64DEF-FF8E-49B7-93E4-9A6A8DF36E22}" type="presParOf" srcId="{8BACF42E-9D86-47A1-A7DA-AF925689F5B1}" destId="{9DCCB3DB-C6DC-4603-822D-0D097EE0FF65}" srcOrd="1" destOrd="0" presId="urn:microsoft.com/office/officeart/2005/8/layout/chevron2"/>
    <dgm:cxn modelId="{EC3DB712-57B2-4B9A-BA42-7F6DCBE1B8C6}" type="presParOf" srcId="{C9E992EC-090F-4279-9ED6-1FB20B9F93FB}" destId="{F66FAE0B-FAB2-4AD8-BC56-5EAE1D65B5B3}" srcOrd="3" destOrd="0" presId="urn:microsoft.com/office/officeart/2005/8/layout/chevron2"/>
    <dgm:cxn modelId="{B90977F9-3A92-4616-A770-AB7052E8461F}" type="presParOf" srcId="{C9E992EC-090F-4279-9ED6-1FB20B9F93FB}" destId="{A8D61CEE-5169-4806-BBE0-FCC8BD83DD2B}" srcOrd="4" destOrd="0" presId="urn:microsoft.com/office/officeart/2005/8/layout/chevron2"/>
    <dgm:cxn modelId="{BD083DD0-422A-4C8E-AD7A-8905726133B5}" type="presParOf" srcId="{A8D61CEE-5169-4806-BBE0-FCC8BD83DD2B}" destId="{483D87DB-67FB-4DEF-AEBF-C2F7164F1C69}" srcOrd="0" destOrd="0" presId="urn:microsoft.com/office/officeart/2005/8/layout/chevron2"/>
    <dgm:cxn modelId="{FEBC4900-7601-4B73-88CA-6A1B31BDDDAE}" type="presParOf" srcId="{A8D61CEE-5169-4806-BBE0-FCC8BD83DD2B}" destId="{BEBD073D-8F06-42CA-8349-95B3D79C5721}" srcOrd="1" destOrd="0" presId="urn:microsoft.com/office/officeart/2005/8/layout/chevron2"/>
    <dgm:cxn modelId="{F784486D-5C1A-48EE-A1C6-1556641B51A6}" type="presParOf" srcId="{C9E992EC-090F-4279-9ED6-1FB20B9F93FB}" destId="{AFA78B9F-5B06-4291-90BB-BF65C8B73CCB}" srcOrd="5" destOrd="0" presId="urn:microsoft.com/office/officeart/2005/8/layout/chevron2"/>
    <dgm:cxn modelId="{08590FE9-7269-4324-9116-6FC54D236338}" type="presParOf" srcId="{C9E992EC-090F-4279-9ED6-1FB20B9F93FB}" destId="{64429475-CAE2-4A5A-87AB-0F15CED27824}" srcOrd="6" destOrd="0" presId="urn:microsoft.com/office/officeart/2005/8/layout/chevron2"/>
    <dgm:cxn modelId="{92EEC04E-58DB-4985-887C-47A4A63EEDD2}" type="presParOf" srcId="{64429475-CAE2-4A5A-87AB-0F15CED27824}" destId="{898BC10D-3ED1-4544-A802-8C4FB5883E0A}" srcOrd="0" destOrd="0" presId="urn:microsoft.com/office/officeart/2005/8/layout/chevron2"/>
    <dgm:cxn modelId="{60D52E87-BBB6-4592-B043-F8D5A179D432}" type="presParOf" srcId="{64429475-CAE2-4A5A-87AB-0F15CED27824}" destId="{A0D69E21-73E2-4199-9F9F-CBDF6B09915E}" srcOrd="1" destOrd="0" presId="urn:microsoft.com/office/officeart/2005/8/layout/chevron2"/>
    <dgm:cxn modelId="{7852378D-56CE-441C-813D-C776412522B3}" type="presParOf" srcId="{C9E992EC-090F-4279-9ED6-1FB20B9F93FB}" destId="{78EC887B-1B40-4FAF-A2F6-25353563655C}" srcOrd="7" destOrd="0" presId="urn:microsoft.com/office/officeart/2005/8/layout/chevron2"/>
    <dgm:cxn modelId="{AD072C22-D4BD-437E-BBCE-645FB4C91701}" type="presParOf" srcId="{C9E992EC-090F-4279-9ED6-1FB20B9F93FB}" destId="{E6EE878A-B468-4DCA-A7F1-086C02C07137}" srcOrd="8" destOrd="0" presId="urn:microsoft.com/office/officeart/2005/8/layout/chevron2"/>
    <dgm:cxn modelId="{C884B5CA-CC94-4236-A0B4-954A81FF96A6}" type="presParOf" srcId="{E6EE878A-B468-4DCA-A7F1-086C02C07137}" destId="{CFD0F843-986D-4D2F-B2CA-1293387D19AD}" srcOrd="0" destOrd="0" presId="urn:microsoft.com/office/officeart/2005/8/layout/chevron2"/>
    <dgm:cxn modelId="{04B56037-6C83-4F63-AC40-29C367491E44}" type="presParOf" srcId="{E6EE878A-B468-4DCA-A7F1-086C02C07137}" destId="{F5F901D9-4B90-49B1-8D6A-2FA8A85676DB}" srcOrd="1" destOrd="0" presId="urn:microsoft.com/office/officeart/2005/8/layout/chevron2"/>
    <dgm:cxn modelId="{C9F71267-F4B7-45AC-98C1-D2BD6DF3DBC4}" type="presParOf" srcId="{C9E992EC-090F-4279-9ED6-1FB20B9F93FB}" destId="{87FFCE33-ED6E-4514-9757-D4C35640BAEF}" srcOrd="9" destOrd="0" presId="urn:microsoft.com/office/officeart/2005/8/layout/chevron2"/>
    <dgm:cxn modelId="{66D082BA-FA56-45E0-83D1-299235929D98}" type="presParOf" srcId="{C9E992EC-090F-4279-9ED6-1FB20B9F93FB}" destId="{CA150D7E-FBC9-48CB-9E15-8D15BC341F56}" srcOrd="10" destOrd="0" presId="urn:microsoft.com/office/officeart/2005/8/layout/chevron2"/>
    <dgm:cxn modelId="{6E5C581D-1CB5-4D0C-AC9B-DBC26002EC06}" type="presParOf" srcId="{CA150D7E-FBC9-48CB-9E15-8D15BC341F56}" destId="{07C28248-1924-42CE-AC60-DABB271FD83A}" srcOrd="0" destOrd="0" presId="urn:microsoft.com/office/officeart/2005/8/layout/chevron2"/>
    <dgm:cxn modelId="{FE5C6AD5-6E3D-4F3C-AAE0-B0A9B515E903}" type="presParOf" srcId="{CA150D7E-FBC9-48CB-9E15-8D15BC341F56}" destId="{BD4EC98D-8E7E-493D-B599-A5EDF03B8CAA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1659261D-FB58-4E58-A458-62D23171C18E}" type="doc">
      <dgm:prSet loTypeId="urn:microsoft.com/office/officeart/2008/layout/VerticalCurvedList" loCatId="list" qsTypeId="urn:microsoft.com/office/officeart/2005/8/quickstyle/simple1" qsCatId="simple" csTypeId="urn:microsoft.com/office/officeart/2005/8/colors/accent2_1" csCatId="accent2" phldr="1"/>
      <dgm:spPr/>
      <dgm:t>
        <a:bodyPr/>
        <a:lstStyle/>
        <a:p>
          <a:endParaRPr lang="ru-RU"/>
        </a:p>
      </dgm:t>
    </dgm:pt>
    <dgm:pt modelId="{656CEBC8-BF31-4C09-9EC4-BDE78AE205C4}">
      <dgm:prSet phldrT="[Текст]" custT="1"/>
      <dgm:spPr/>
      <dgm:t>
        <a:bodyPr/>
        <a:lstStyle/>
        <a:p>
          <a:r>
            <a:rPr lang="ru-RU" sz="1100" dirty="0" smtClean="0"/>
            <a:t>Процессорный модуль, крейт, АРМы оператора - ЗАО «МЦСТ»;</a:t>
          </a:r>
          <a:endParaRPr lang="ru-RU" sz="1100" dirty="0"/>
        </a:p>
      </dgm:t>
    </dgm:pt>
    <dgm:pt modelId="{75288BFA-EFB4-453B-ACFB-101F0F1EFA43}" type="parTrans" cxnId="{6120C3B4-B469-49B2-B66B-71AF32CA1B76}">
      <dgm:prSet/>
      <dgm:spPr/>
      <dgm:t>
        <a:bodyPr/>
        <a:lstStyle/>
        <a:p>
          <a:endParaRPr lang="ru-RU"/>
        </a:p>
      </dgm:t>
    </dgm:pt>
    <dgm:pt modelId="{DF74153F-1E40-4C2B-9C06-52D78B5FB296}" type="sibTrans" cxnId="{6120C3B4-B469-49B2-B66B-71AF32CA1B76}">
      <dgm:prSet/>
      <dgm:spPr/>
      <dgm:t>
        <a:bodyPr/>
        <a:lstStyle/>
        <a:p>
          <a:endParaRPr lang="ru-RU"/>
        </a:p>
      </dgm:t>
    </dgm:pt>
    <dgm:pt modelId="{9FD9E4D1-45C8-4E5E-B6E0-88C5D52D50A2}">
      <dgm:prSet phldrT="[Текст]" custT="1"/>
      <dgm:spPr/>
      <dgm:t>
        <a:bodyPr/>
        <a:lstStyle/>
        <a:p>
          <a:r>
            <a:rPr lang="ru-RU" sz="1100" dirty="0" smtClean="0"/>
            <a:t>УЗИП - ЗАО «Hakel Рос»;</a:t>
          </a:r>
          <a:endParaRPr lang="ru-RU" sz="1100" dirty="0"/>
        </a:p>
      </dgm:t>
    </dgm:pt>
    <dgm:pt modelId="{62FE18C6-1924-430B-829F-04B1BAB43510}" type="parTrans" cxnId="{7B69A6FD-94A1-458D-82C2-167B8125B7AD}">
      <dgm:prSet/>
      <dgm:spPr/>
      <dgm:t>
        <a:bodyPr/>
        <a:lstStyle/>
        <a:p>
          <a:endParaRPr lang="ru-RU"/>
        </a:p>
      </dgm:t>
    </dgm:pt>
    <dgm:pt modelId="{641E28AB-7B4C-4345-8CEE-AECF013B7EA7}" type="sibTrans" cxnId="{7B69A6FD-94A1-458D-82C2-167B8125B7AD}">
      <dgm:prSet/>
      <dgm:spPr/>
      <dgm:t>
        <a:bodyPr/>
        <a:lstStyle/>
        <a:p>
          <a:endParaRPr lang="ru-RU"/>
        </a:p>
      </dgm:t>
    </dgm:pt>
    <dgm:pt modelId="{1EF52B2D-6725-4D4B-BE93-8F3D707E98DC}">
      <dgm:prSet phldrT="[Текст]" custT="1"/>
      <dgm:spPr/>
      <dgm:t>
        <a:bodyPr/>
        <a:lstStyle/>
        <a:p>
          <a:r>
            <a:rPr lang="ru-RU" sz="1100" dirty="0" smtClean="0"/>
            <a:t>Автоматические выключатели - ЗАО «КЭАЗ»;</a:t>
          </a:r>
          <a:endParaRPr lang="ru-RU" sz="1100" dirty="0"/>
        </a:p>
      </dgm:t>
    </dgm:pt>
    <dgm:pt modelId="{2790600C-2200-4EF3-8595-0E180E466C7F}" type="parTrans" cxnId="{42735907-F2AC-4D23-9C9A-A8BAC2BE694B}">
      <dgm:prSet/>
      <dgm:spPr/>
      <dgm:t>
        <a:bodyPr/>
        <a:lstStyle/>
        <a:p>
          <a:endParaRPr lang="ru-RU"/>
        </a:p>
      </dgm:t>
    </dgm:pt>
    <dgm:pt modelId="{722BE191-8B5A-4F7D-8D79-59CEED791C99}" type="sibTrans" cxnId="{42735907-F2AC-4D23-9C9A-A8BAC2BE694B}">
      <dgm:prSet/>
      <dgm:spPr/>
      <dgm:t>
        <a:bodyPr/>
        <a:lstStyle/>
        <a:p>
          <a:endParaRPr lang="ru-RU"/>
        </a:p>
      </dgm:t>
    </dgm:pt>
    <dgm:pt modelId="{E32882B6-B47D-4DCA-BBED-427826C87EEB}">
      <dgm:prSet phldrT="[Текст]" custT="1"/>
      <dgm:spPr/>
      <dgm:t>
        <a:bodyPr/>
        <a:lstStyle/>
        <a:p>
          <a:r>
            <a:rPr lang="ru-RU" sz="1100" dirty="0" smtClean="0"/>
            <a:t>Короба, кнопки, переключатели - АО «ДКС»;</a:t>
          </a:r>
          <a:endParaRPr lang="ru-RU" sz="1100" dirty="0"/>
        </a:p>
      </dgm:t>
    </dgm:pt>
    <dgm:pt modelId="{57BE20CC-3ECA-45B7-8FEF-7F5034967C3D}" type="parTrans" cxnId="{40B55282-F21C-4C24-9531-176667246176}">
      <dgm:prSet/>
      <dgm:spPr/>
      <dgm:t>
        <a:bodyPr/>
        <a:lstStyle/>
        <a:p>
          <a:endParaRPr lang="ru-RU"/>
        </a:p>
      </dgm:t>
    </dgm:pt>
    <dgm:pt modelId="{DA90951C-3992-4B9F-8B4D-6A854982A727}" type="sibTrans" cxnId="{40B55282-F21C-4C24-9531-176667246176}">
      <dgm:prSet/>
      <dgm:spPr/>
      <dgm:t>
        <a:bodyPr/>
        <a:lstStyle/>
        <a:p>
          <a:endParaRPr lang="ru-RU"/>
        </a:p>
      </dgm:t>
    </dgm:pt>
    <dgm:pt modelId="{D6FE38BE-6AA3-4CE6-8A31-D8525A41C0A2}">
      <dgm:prSet phldrT="[Текст]" custT="1"/>
      <dgm:spPr/>
      <dgm:t>
        <a:bodyPr/>
        <a:lstStyle/>
        <a:p>
          <a:r>
            <a:rPr lang="ru-RU" sz="1100" dirty="0" smtClean="0"/>
            <a:t>Барьеры искрозащиты - НПК «ЛЕНПРОМАВТОМАТИКА» и ЗАО «ЭлеСи»;</a:t>
          </a:r>
          <a:endParaRPr lang="ru-RU" sz="1100" dirty="0"/>
        </a:p>
      </dgm:t>
    </dgm:pt>
    <dgm:pt modelId="{8379C058-273A-48C2-A0A6-25311BE193F8}" type="parTrans" cxnId="{76BA105A-9939-4C3E-8BF2-9C0C9818D234}">
      <dgm:prSet/>
      <dgm:spPr/>
      <dgm:t>
        <a:bodyPr/>
        <a:lstStyle/>
        <a:p>
          <a:endParaRPr lang="ru-RU"/>
        </a:p>
      </dgm:t>
    </dgm:pt>
    <dgm:pt modelId="{37485D79-3B9C-45C5-AEE1-8093A6B4317D}" type="sibTrans" cxnId="{76BA105A-9939-4C3E-8BF2-9C0C9818D234}">
      <dgm:prSet/>
      <dgm:spPr/>
      <dgm:t>
        <a:bodyPr/>
        <a:lstStyle/>
        <a:p>
          <a:endParaRPr lang="ru-RU"/>
        </a:p>
      </dgm:t>
    </dgm:pt>
    <dgm:pt modelId="{C665B930-7020-4A96-B631-BF373A65E634}">
      <dgm:prSet phldrT="[Текст]"/>
      <dgm:spPr/>
      <dgm:t>
        <a:bodyPr/>
        <a:lstStyle/>
        <a:p>
          <a:endParaRPr lang="ru-RU"/>
        </a:p>
      </dgm:t>
    </dgm:pt>
    <dgm:pt modelId="{C109932D-8D48-425D-B416-A7A2350323AA}" type="parTrans" cxnId="{EFE1BA08-1CE7-46EF-AEA0-53FEBF314843}">
      <dgm:prSet/>
      <dgm:spPr/>
      <dgm:t>
        <a:bodyPr/>
        <a:lstStyle/>
        <a:p>
          <a:endParaRPr lang="ru-RU"/>
        </a:p>
      </dgm:t>
    </dgm:pt>
    <dgm:pt modelId="{3B6B3D09-F913-4A53-B86E-AD026D0FCEFE}" type="sibTrans" cxnId="{EFE1BA08-1CE7-46EF-AEA0-53FEBF314843}">
      <dgm:prSet/>
      <dgm:spPr/>
      <dgm:t>
        <a:bodyPr/>
        <a:lstStyle/>
        <a:p>
          <a:endParaRPr lang="ru-RU"/>
        </a:p>
      </dgm:t>
    </dgm:pt>
    <dgm:pt modelId="{0B3F3857-8272-4003-B06B-5C17F54F4CCC}">
      <dgm:prSet phldrT="[Текст]"/>
      <dgm:spPr/>
      <dgm:t>
        <a:bodyPr/>
        <a:lstStyle/>
        <a:p>
          <a:endParaRPr lang="ru-RU" dirty="0"/>
        </a:p>
      </dgm:t>
    </dgm:pt>
    <dgm:pt modelId="{4FC0D3B8-CB38-4744-9AA4-A3277B90F31F}" type="parTrans" cxnId="{9F4AD7F4-9DD1-4F0E-8665-24B5C3C5513F}">
      <dgm:prSet/>
      <dgm:spPr/>
      <dgm:t>
        <a:bodyPr/>
        <a:lstStyle/>
        <a:p>
          <a:endParaRPr lang="ru-RU"/>
        </a:p>
      </dgm:t>
    </dgm:pt>
    <dgm:pt modelId="{1EB01DEA-9626-470F-ADE8-794F3833BAA3}" type="sibTrans" cxnId="{9F4AD7F4-9DD1-4F0E-8665-24B5C3C5513F}">
      <dgm:prSet/>
      <dgm:spPr/>
      <dgm:t>
        <a:bodyPr/>
        <a:lstStyle/>
        <a:p>
          <a:endParaRPr lang="ru-RU"/>
        </a:p>
      </dgm:t>
    </dgm:pt>
    <dgm:pt modelId="{82E8161B-72A2-461C-A21D-B9514AB0669F}">
      <dgm:prSet phldrT="[Текст]"/>
      <dgm:spPr/>
      <dgm:t>
        <a:bodyPr/>
        <a:lstStyle/>
        <a:p>
          <a:endParaRPr lang="ru-RU"/>
        </a:p>
      </dgm:t>
    </dgm:pt>
    <dgm:pt modelId="{572987B4-A91E-4623-A336-2F43D76A0AA7}" type="parTrans" cxnId="{422505A0-AAB8-4CC3-9889-E831CA989BCF}">
      <dgm:prSet/>
      <dgm:spPr/>
      <dgm:t>
        <a:bodyPr/>
        <a:lstStyle/>
        <a:p>
          <a:endParaRPr lang="ru-RU"/>
        </a:p>
      </dgm:t>
    </dgm:pt>
    <dgm:pt modelId="{DAA41ADA-0C2F-45D0-97C7-C6023FFF0536}" type="sibTrans" cxnId="{422505A0-AAB8-4CC3-9889-E831CA989BCF}">
      <dgm:prSet/>
      <dgm:spPr/>
      <dgm:t>
        <a:bodyPr/>
        <a:lstStyle/>
        <a:p>
          <a:endParaRPr lang="ru-RU"/>
        </a:p>
      </dgm:t>
    </dgm:pt>
    <dgm:pt modelId="{0078FAFC-8946-4BCF-9082-8EE13C0C736C}">
      <dgm:prSet phldrT="[Текст]"/>
      <dgm:spPr/>
      <dgm:t>
        <a:bodyPr/>
        <a:lstStyle/>
        <a:p>
          <a:endParaRPr lang="ru-RU" dirty="0"/>
        </a:p>
      </dgm:t>
    </dgm:pt>
    <dgm:pt modelId="{76099F93-4B6A-413B-8988-3D643E93A32F}" type="parTrans" cxnId="{8A33191B-E6A9-40E0-85EA-88118BF07B3D}">
      <dgm:prSet/>
      <dgm:spPr/>
      <dgm:t>
        <a:bodyPr/>
        <a:lstStyle/>
        <a:p>
          <a:endParaRPr lang="ru-RU"/>
        </a:p>
      </dgm:t>
    </dgm:pt>
    <dgm:pt modelId="{A361FF45-6A51-425A-8391-B38434F858F5}" type="sibTrans" cxnId="{8A33191B-E6A9-40E0-85EA-88118BF07B3D}">
      <dgm:prSet/>
      <dgm:spPr/>
      <dgm:t>
        <a:bodyPr/>
        <a:lstStyle/>
        <a:p>
          <a:endParaRPr lang="ru-RU"/>
        </a:p>
      </dgm:t>
    </dgm:pt>
    <dgm:pt modelId="{1E02456D-8FE0-4C0B-A8B0-11BE038C95D0}">
      <dgm:prSet phldrT="[Текст]" custT="1"/>
      <dgm:spPr/>
      <dgm:t>
        <a:bodyPr anchor="ctr"/>
        <a:lstStyle/>
        <a:p>
          <a:pPr algn="l">
            <a:lnSpc>
              <a:spcPct val="90000"/>
            </a:lnSpc>
          </a:pPr>
          <a:r>
            <a:rPr lang="ru-RU" sz="1100" dirty="0" smtClean="0"/>
            <a:t>Процессорные модули, модули ввода/вывода, интерфейсные модули (преобразователи/разделители) - ФГУП «ЭЗАН»;</a:t>
          </a:r>
          <a:endParaRPr lang="ru-RU" sz="1100" dirty="0"/>
        </a:p>
      </dgm:t>
    </dgm:pt>
    <dgm:pt modelId="{78411A8B-908D-4F25-9191-E71A389897D4}" type="sibTrans" cxnId="{8D3BA69C-7C41-433B-A8CF-FD94B3931900}">
      <dgm:prSet/>
      <dgm:spPr/>
      <dgm:t>
        <a:bodyPr/>
        <a:lstStyle/>
        <a:p>
          <a:endParaRPr lang="ru-RU"/>
        </a:p>
      </dgm:t>
    </dgm:pt>
    <dgm:pt modelId="{0B233EB7-6BF6-4D7F-B5EC-3659B82E500A}" type="parTrans" cxnId="{8D3BA69C-7C41-433B-A8CF-FD94B3931900}">
      <dgm:prSet/>
      <dgm:spPr/>
      <dgm:t>
        <a:bodyPr/>
        <a:lstStyle/>
        <a:p>
          <a:endParaRPr lang="ru-RU"/>
        </a:p>
      </dgm:t>
    </dgm:pt>
    <dgm:pt modelId="{09BFD74F-0D80-448E-8139-FC435B4C5B92}">
      <dgm:prSet phldrT="[Текст]" custT="1"/>
      <dgm:spPr/>
      <dgm:t>
        <a:bodyPr/>
        <a:lstStyle/>
        <a:p>
          <a:r>
            <a:rPr lang="ru-RU" sz="1100" dirty="0" smtClean="0"/>
            <a:t>Блоки питания – ООО «ОПТИГАЗ»</a:t>
          </a:r>
          <a:endParaRPr lang="ru-RU" sz="1100" dirty="0"/>
        </a:p>
      </dgm:t>
    </dgm:pt>
    <dgm:pt modelId="{E5A4A0ED-6C72-4359-A480-F8E6E495C8C4}" type="parTrans" cxnId="{13F0C802-093D-41B9-B6BD-C281B0F8BFA1}">
      <dgm:prSet/>
      <dgm:spPr/>
      <dgm:t>
        <a:bodyPr/>
        <a:lstStyle/>
        <a:p>
          <a:endParaRPr lang="ru-RU"/>
        </a:p>
      </dgm:t>
    </dgm:pt>
    <dgm:pt modelId="{26A17979-C7AC-4E22-A783-504762398EF4}" type="sibTrans" cxnId="{13F0C802-093D-41B9-B6BD-C281B0F8BFA1}">
      <dgm:prSet/>
      <dgm:spPr/>
      <dgm:t>
        <a:bodyPr/>
        <a:lstStyle/>
        <a:p>
          <a:endParaRPr lang="ru-RU"/>
        </a:p>
      </dgm:t>
    </dgm:pt>
    <dgm:pt modelId="{16105149-63EA-445A-BA7E-8A1203F815B3}" type="pres">
      <dgm:prSet presAssocID="{1659261D-FB58-4E58-A458-62D23171C18E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ru-RU"/>
        </a:p>
      </dgm:t>
    </dgm:pt>
    <dgm:pt modelId="{9DBFB585-EB47-4064-BB9D-EC3C2F70F0DD}" type="pres">
      <dgm:prSet presAssocID="{1659261D-FB58-4E58-A458-62D23171C18E}" presName="Name1" presStyleCnt="0"/>
      <dgm:spPr/>
    </dgm:pt>
    <dgm:pt modelId="{36DBD796-AF4D-4CC9-BF8E-AE29D561B543}" type="pres">
      <dgm:prSet presAssocID="{1659261D-FB58-4E58-A458-62D23171C18E}" presName="cycle" presStyleCnt="0"/>
      <dgm:spPr/>
    </dgm:pt>
    <dgm:pt modelId="{2194772C-74B4-4A9A-A243-C3BCEE80F869}" type="pres">
      <dgm:prSet presAssocID="{1659261D-FB58-4E58-A458-62D23171C18E}" presName="srcNode" presStyleLbl="node1" presStyleIdx="0" presStyleCnt="7"/>
      <dgm:spPr/>
    </dgm:pt>
    <dgm:pt modelId="{1698568C-F76D-4A1D-9B06-1584644053A0}" type="pres">
      <dgm:prSet presAssocID="{1659261D-FB58-4E58-A458-62D23171C18E}" presName="conn" presStyleLbl="parChTrans1D2" presStyleIdx="0" presStyleCnt="1"/>
      <dgm:spPr/>
      <dgm:t>
        <a:bodyPr/>
        <a:lstStyle/>
        <a:p>
          <a:endParaRPr lang="ru-RU"/>
        </a:p>
      </dgm:t>
    </dgm:pt>
    <dgm:pt modelId="{B9766730-F17A-44B7-A8A9-36A6072FD114}" type="pres">
      <dgm:prSet presAssocID="{1659261D-FB58-4E58-A458-62D23171C18E}" presName="extraNode" presStyleLbl="node1" presStyleIdx="0" presStyleCnt="7"/>
      <dgm:spPr/>
    </dgm:pt>
    <dgm:pt modelId="{5657B61C-598A-4734-9254-4650A1E4582C}" type="pres">
      <dgm:prSet presAssocID="{1659261D-FB58-4E58-A458-62D23171C18E}" presName="dstNode" presStyleLbl="node1" presStyleIdx="0" presStyleCnt="7"/>
      <dgm:spPr/>
    </dgm:pt>
    <dgm:pt modelId="{7DECA8C5-B7B5-40B0-9F48-A98476A56B6E}" type="pres">
      <dgm:prSet presAssocID="{1E02456D-8FE0-4C0B-A8B0-11BE038C95D0}" presName="text_1" presStyleLbl="node1" presStyleIdx="0" presStyleCnt="7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FFE279C6-1850-4019-B81F-DC364963C4F3}" type="pres">
      <dgm:prSet presAssocID="{1E02456D-8FE0-4C0B-A8B0-11BE038C95D0}" presName="accent_1" presStyleCnt="0"/>
      <dgm:spPr/>
    </dgm:pt>
    <dgm:pt modelId="{16329498-D63A-4B9C-BDB5-6DA21EC59A1D}" type="pres">
      <dgm:prSet presAssocID="{1E02456D-8FE0-4C0B-A8B0-11BE038C95D0}" presName="accentRepeatNode" presStyleLbl="solidFgAcc1" presStyleIdx="0" presStyleCnt="7" custScaleX="120388" custScaleY="120388"/>
      <dgm:spPr/>
    </dgm:pt>
    <dgm:pt modelId="{8D6575AA-178A-4785-8365-967AE94E16E4}" type="pres">
      <dgm:prSet presAssocID="{656CEBC8-BF31-4C09-9EC4-BDE78AE205C4}" presName="text_2" presStyleLbl="node1" presStyleIdx="1" presStyleCnt="7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508D91B1-64E3-4423-BADA-E7893B9B1D4F}" type="pres">
      <dgm:prSet presAssocID="{656CEBC8-BF31-4C09-9EC4-BDE78AE205C4}" presName="accent_2" presStyleCnt="0"/>
      <dgm:spPr/>
    </dgm:pt>
    <dgm:pt modelId="{07D44F21-CD01-445E-AA58-0F0DCFE515C6}" type="pres">
      <dgm:prSet presAssocID="{656CEBC8-BF31-4C09-9EC4-BDE78AE205C4}" presName="accentRepeatNode" presStyleLbl="solidFgAcc1" presStyleIdx="1" presStyleCnt="7" custScaleX="120388" custScaleY="120388"/>
      <dgm:spPr/>
    </dgm:pt>
    <dgm:pt modelId="{17E7E9BE-9AF8-438A-8E5C-58C6CEA47DFF}" type="pres">
      <dgm:prSet presAssocID="{9FD9E4D1-45C8-4E5E-B6E0-88C5D52D50A2}" presName="text_3" presStyleLbl="node1" presStyleIdx="2" presStyleCnt="7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1EA43771-0603-4250-88A5-5BBC83B552CA}" type="pres">
      <dgm:prSet presAssocID="{9FD9E4D1-45C8-4E5E-B6E0-88C5D52D50A2}" presName="accent_3" presStyleCnt="0"/>
      <dgm:spPr/>
    </dgm:pt>
    <dgm:pt modelId="{22A0762C-54C8-46C1-8860-E2A212447F06}" type="pres">
      <dgm:prSet presAssocID="{9FD9E4D1-45C8-4E5E-B6E0-88C5D52D50A2}" presName="accentRepeatNode" presStyleLbl="solidFgAcc1" presStyleIdx="2" presStyleCnt="7" custScaleX="120388" custScaleY="120388"/>
      <dgm:spPr/>
    </dgm:pt>
    <dgm:pt modelId="{5F7F9076-0676-4C2E-B964-828230C9D380}" type="pres">
      <dgm:prSet presAssocID="{09BFD74F-0D80-448E-8139-FC435B4C5B92}" presName="text_4" presStyleLbl="node1" presStyleIdx="3" presStyleCnt="7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008342FE-39A6-402C-BC50-4C7AE61963FB}" type="pres">
      <dgm:prSet presAssocID="{09BFD74F-0D80-448E-8139-FC435B4C5B92}" presName="accent_4" presStyleCnt="0"/>
      <dgm:spPr/>
    </dgm:pt>
    <dgm:pt modelId="{8E78BEEF-788D-4F43-8EAC-DFFB9A6C98CA}" type="pres">
      <dgm:prSet presAssocID="{09BFD74F-0D80-448E-8139-FC435B4C5B92}" presName="accentRepeatNode" presStyleLbl="solidFgAcc1" presStyleIdx="3" presStyleCnt="7" custScaleX="120388" custScaleY="120388"/>
      <dgm:spPr/>
    </dgm:pt>
    <dgm:pt modelId="{CD13AA49-A8BD-4FD8-BB88-478CFA13829B}" type="pres">
      <dgm:prSet presAssocID="{1EF52B2D-6725-4D4B-BE93-8F3D707E98DC}" presName="text_5" presStyleLbl="node1" presStyleIdx="4" presStyleCnt="7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801394F6-65E0-4E6B-A5B7-F14034C52C6A}" type="pres">
      <dgm:prSet presAssocID="{1EF52B2D-6725-4D4B-BE93-8F3D707E98DC}" presName="accent_5" presStyleCnt="0"/>
      <dgm:spPr/>
    </dgm:pt>
    <dgm:pt modelId="{3878994F-5FF3-4A97-837B-406B87D0FA73}" type="pres">
      <dgm:prSet presAssocID="{1EF52B2D-6725-4D4B-BE93-8F3D707E98DC}" presName="accentRepeatNode" presStyleLbl="solidFgAcc1" presStyleIdx="4" presStyleCnt="7" custScaleX="120388" custScaleY="120388"/>
      <dgm:spPr/>
    </dgm:pt>
    <dgm:pt modelId="{ED0A756E-4A54-4C3B-BD20-727A155F9C8B}" type="pres">
      <dgm:prSet presAssocID="{E32882B6-B47D-4DCA-BBED-427826C87EEB}" presName="text_6" presStyleLbl="node1" presStyleIdx="5" presStyleCnt="7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94637C03-97B4-470B-AAD4-49FA404A0480}" type="pres">
      <dgm:prSet presAssocID="{E32882B6-B47D-4DCA-BBED-427826C87EEB}" presName="accent_6" presStyleCnt="0"/>
      <dgm:spPr/>
    </dgm:pt>
    <dgm:pt modelId="{DD0EEA58-28DD-411A-804E-DE4247B76B9F}" type="pres">
      <dgm:prSet presAssocID="{E32882B6-B47D-4DCA-BBED-427826C87EEB}" presName="accentRepeatNode" presStyleLbl="solidFgAcc1" presStyleIdx="5" presStyleCnt="7" custScaleX="120388" custScaleY="120388"/>
      <dgm:spPr/>
    </dgm:pt>
    <dgm:pt modelId="{02632473-DF2E-4F7E-A1B4-060109B506C5}" type="pres">
      <dgm:prSet presAssocID="{D6FE38BE-6AA3-4CE6-8A31-D8525A41C0A2}" presName="text_7" presStyleLbl="node1" presStyleIdx="6" presStyleCnt="7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9561A1C7-A4EA-4975-A10E-3C4F923A9795}" type="pres">
      <dgm:prSet presAssocID="{D6FE38BE-6AA3-4CE6-8A31-D8525A41C0A2}" presName="accent_7" presStyleCnt="0"/>
      <dgm:spPr/>
    </dgm:pt>
    <dgm:pt modelId="{D8A4776E-49FE-42AC-8CD3-E90FEF0FF2A9}" type="pres">
      <dgm:prSet presAssocID="{D6FE38BE-6AA3-4CE6-8A31-D8525A41C0A2}" presName="accentRepeatNode" presStyleLbl="solidFgAcc1" presStyleIdx="6" presStyleCnt="7" custScaleX="120388" custScaleY="120388"/>
      <dgm:spPr/>
    </dgm:pt>
  </dgm:ptLst>
  <dgm:cxnLst>
    <dgm:cxn modelId="{7B69A6FD-94A1-458D-82C2-167B8125B7AD}" srcId="{1659261D-FB58-4E58-A458-62D23171C18E}" destId="{9FD9E4D1-45C8-4E5E-B6E0-88C5D52D50A2}" srcOrd="2" destOrd="0" parTransId="{62FE18C6-1924-430B-829F-04B1BAB43510}" sibTransId="{641E28AB-7B4C-4345-8CEE-AECF013B7EA7}"/>
    <dgm:cxn modelId="{F31FC7C5-7499-4A03-B51A-C7CF814E7B8A}" type="presOf" srcId="{656CEBC8-BF31-4C09-9EC4-BDE78AE205C4}" destId="{8D6575AA-178A-4785-8365-967AE94E16E4}" srcOrd="0" destOrd="0" presId="urn:microsoft.com/office/officeart/2008/layout/VerticalCurvedList"/>
    <dgm:cxn modelId="{76BA105A-9939-4C3E-8BF2-9C0C9818D234}" srcId="{1659261D-FB58-4E58-A458-62D23171C18E}" destId="{D6FE38BE-6AA3-4CE6-8A31-D8525A41C0A2}" srcOrd="6" destOrd="0" parTransId="{8379C058-273A-48C2-A0A6-25311BE193F8}" sibTransId="{37485D79-3B9C-45C5-AEE1-8093A6B4317D}"/>
    <dgm:cxn modelId="{6120C3B4-B469-49B2-B66B-71AF32CA1B76}" srcId="{1659261D-FB58-4E58-A458-62D23171C18E}" destId="{656CEBC8-BF31-4C09-9EC4-BDE78AE205C4}" srcOrd="1" destOrd="0" parTransId="{75288BFA-EFB4-453B-ACFB-101F0F1EFA43}" sibTransId="{DF74153F-1E40-4C2B-9C06-52D78B5FB296}"/>
    <dgm:cxn modelId="{D6C4A131-3E71-473A-86A0-9F523FCD2175}" type="presOf" srcId="{1EF52B2D-6725-4D4B-BE93-8F3D707E98DC}" destId="{CD13AA49-A8BD-4FD8-BB88-478CFA13829B}" srcOrd="0" destOrd="0" presId="urn:microsoft.com/office/officeart/2008/layout/VerticalCurvedList"/>
    <dgm:cxn modelId="{32CE02B7-36FF-45BB-B15F-96B434782AFC}" type="presOf" srcId="{9FD9E4D1-45C8-4E5E-B6E0-88C5D52D50A2}" destId="{17E7E9BE-9AF8-438A-8E5C-58C6CEA47DFF}" srcOrd="0" destOrd="0" presId="urn:microsoft.com/office/officeart/2008/layout/VerticalCurvedList"/>
    <dgm:cxn modelId="{8D3BA69C-7C41-433B-A8CF-FD94B3931900}" srcId="{1659261D-FB58-4E58-A458-62D23171C18E}" destId="{1E02456D-8FE0-4C0B-A8B0-11BE038C95D0}" srcOrd="0" destOrd="0" parTransId="{0B233EB7-6BF6-4D7F-B5EC-3659B82E500A}" sibTransId="{78411A8B-908D-4F25-9191-E71A389897D4}"/>
    <dgm:cxn modelId="{8A33191B-E6A9-40E0-85EA-88118BF07B3D}" srcId="{1659261D-FB58-4E58-A458-62D23171C18E}" destId="{0078FAFC-8946-4BCF-9082-8EE13C0C736C}" srcOrd="8" destOrd="0" parTransId="{76099F93-4B6A-413B-8988-3D643E93A32F}" sibTransId="{A361FF45-6A51-425A-8391-B38434F858F5}"/>
    <dgm:cxn modelId="{EB9CE50B-2826-4C30-B409-BE2E01A0568B}" type="presOf" srcId="{09BFD74F-0D80-448E-8139-FC435B4C5B92}" destId="{5F7F9076-0676-4C2E-B964-828230C9D380}" srcOrd="0" destOrd="0" presId="urn:microsoft.com/office/officeart/2008/layout/VerticalCurvedList"/>
    <dgm:cxn modelId="{40B55282-F21C-4C24-9531-176667246176}" srcId="{1659261D-FB58-4E58-A458-62D23171C18E}" destId="{E32882B6-B47D-4DCA-BBED-427826C87EEB}" srcOrd="5" destOrd="0" parTransId="{57BE20CC-3ECA-45B7-8FEF-7F5034967C3D}" sibTransId="{DA90951C-3992-4B9F-8B4D-6A854982A727}"/>
    <dgm:cxn modelId="{EFE1BA08-1CE7-46EF-AEA0-53FEBF314843}" srcId="{0078FAFC-8946-4BCF-9082-8EE13C0C736C}" destId="{C665B930-7020-4A96-B631-BF373A65E634}" srcOrd="0" destOrd="0" parTransId="{C109932D-8D48-425D-B416-A7A2350323AA}" sibTransId="{3B6B3D09-F913-4A53-B86E-AD026D0FCEFE}"/>
    <dgm:cxn modelId="{0A8CE9A7-2299-4A84-AF85-ECE1B1444E2B}" type="presOf" srcId="{1E02456D-8FE0-4C0B-A8B0-11BE038C95D0}" destId="{7DECA8C5-B7B5-40B0-9F48-A98476A56B6E}" srcOrd="0" destOrd="0" presId="urn:microsoft.com/office/officeart/2008/layout/VerticalCurvedList"/>
    <dgm:cxn modelId="{C4B9F01B-EEAF-4DF2-ADD9-A39CED957BBA}" type="presOf" srcId="{78411A8B-908D-4F25-9191-E71A389897D4}" destId="{1698568C-F76D-4A1D-9B06-1584644053A0}" srcOrd="0" destOrd="0" presId="urn:microsoft.com/office/officeart/2008/layout/VerticalCurvedList"/>
    <dgm:cxn modelId="{9F4AD7F4-9DD1-4F0E-8665-24B5C3C5513F}" srcId="{1659261D-FB58-4E58-A458-62D23171C18E}" destId="{0B3F3857-8272-4003-B06B-5C17F54F4CCC}" srcOrd="7" destOrd="0" parTransId="{4FC0D3B8-CB38-4744-9AA4-A3277B90F31F}" sibTransId="{1EB01DEA-9626-470F-ADE8-794F3833BAA3}"/>
    <dgm:cxn modelId="{F1768BBB-A2AC-4EDC-B2C8-01E54038CE46}" type="presOf" srcId="{1659261D-FB58-4E58-A458-62D23171C18E}" destId="{16105149-63EA-445A-BA7E-8A1203F815B3}" srcOrd="0" destOrd="0" presId="urn:microsoft.com/office/officeart/2008/layout/VerticalCurvedList"/>
    <dgm:cxn modelId="{422505A0-AAB8-4CC3-9889-E831CA989BCF}" srcId="{0B3F3857-8272-4003-B06B-5C17F54F4CCC}" destId="{82E8161B-72A2-461C-A21D-B9514AB0669F}" srcOrd="0" destOrd="0" parTransId="{572987B4-A91E-4623-A336-2F43D76A0AA7}" sibTransId="{DAA41ADA-0C2F-45D0-97C7-C6023FFF0536}"/>
    <dgm:cxn modelId="{FBBAA7C2-FF09-43F2-8AAE-94649BAB1DE6}" type="presOf" srcId="{D6FE38BE-6AA3-4CE6-8A31-D8525A41C0A2}" destId="{02632473-DF2E-4F7E-A1B4-060109B506C5}" srcOrd="0" destOrd="0" presId="urn:microsoft.com/office/officeart/2008/layout/VerticalCurvedList"/>
    <dgm:cxn modelId="{42735907-F2AC-4D23-9C9A-A8BAC2BE694B}" srcId="{1659261D-FB58-4E58-A458-62D23171C18E}" destId="{1EF52B2D-6725-4D4B-BE93-8F3D707E98DC}" srcOrd="4" destOrd="0" parTransId="{2790600C-2200-4EF3-8595-0E180E466C7F}" sibTransId="{722BE191-8B5A-4F7D-8D79-59CEED791C99}"/>
    <dgm:cxn modelId="{13F0C802-093D-41B9-B6BD-C281B0F8BFA1}" srcId="{1659261D-FB58-4E58-A458-62D23171C18E}" destId="{09BFD74F-0D80-448E-8139-FC435B4C5B92}" srcOrd="3" destOrd="0" parTransId="{E5A4A0ED-6C72-4359-A480-F8E6E495C8C4}" sibTransId="{26A17979-C7AC-4E22-A783-504762398EF4}"/>
    <dgm:cxn modelId="{E1129C39-4FCE-4359-B879-C379078390E0}" type="presOf" srcId="{E32882B6-B47D-4DCA-BBED-427826C87EEB}" destId="{ED0A756E-4A54-4C3B-BD20-727A155F9C8B}" srcOrd="0" destOrd="0" presId="urn:microsoft.com/office/officeart/2008/layout/VerticalCurvedList"/>
    <dgm:cxn modelId="{EB1753E0-23FF-4E08-90F4-139199C49839}" type="presParOf" srcId="{16105149-63EA-445A-BA7E-8A1203F815B3}" destId="{9DBFB585-EB47-4064-BB9D-EC3C2F70F0DD}" srcOrd="0" destOrd="0" presId="urn:microsoft.com/office/officeart/2008/layout/VerticalCurvedList"/>
    <dgm:cxn modelId="{A005F9D1-7904-4B05-88F0-AB5EC8713010}" type="presParOf" srcId="{9DBFB585-EB47-4064-BB9D-EC3C2F70F0DD}" destId="{36DBD796-AF4D-4CC9-BF8E-AE29D561B543}" srcOrd="0" destOrd="0" presId="urn:microsoft.com/office/officeart/2008/layout/VerticalCurvedList"/>
    <dgm:cxn modelId="{EC28DDE3-194A-4DE2-B0B5-F1152CD887C6}" type="presParOf" srcId="{36DBD796-AF4D-4CC9-BF8E-AE29D561B543}" destId="{2194772C-74B4-4A9A-A243-C3BCEE80F869}" srcOrd="0" destOrd="0" presId="urn:microsoft.com/office/officeart/2008/layout/VerticalCurvedList"/>
    <dgm:cxn modelId="{5F398BED-C24F-477E-8DE7-976DD42C146C}" type="presParOf" srcId="{36DBD796-AF4D-4CC9-BF8E-AE29D561B543}" destId="{1698568C-F76D-4A1D-9B06-1584644053A0}" srcOrd="1" destOrd="0" presId="urn:microsoft.com/office/officeart/2008/layout/VerticalCurvedList"/>
    <dgm:cxn modelId="{AB89981B-11E7-451F-A833-F0AE4B053C1A}" type="presParOf" srcId="{36DBD796-AF4D-4CC9-BF8E-AE29D561B543}" destId="{B9766730-F17A-44B7-A8A9-36A6072FD114}" srcOrd="2" destOrd="0" presId="urn:microsoft.com/office/officeart/2008/layout/VerticalCurvedList"/>
    <dgm:cxn modelId="{8920B232-7619-4524-A638-8F9889E69D77}" type="presParOf" srcId="{36DBD796-AF4D-4CC9-BF8E-AE29D561B543}" destId="{5657B61C-598A-4734-9254-4650A1E4582C}" srcOrd="3" destOrd="0" presId="urn:microsoft.com/office/officeart/2008/layout/VerticalCurvedList"/>
    <dgm:cxn modelId="{A90CF29D-F319-4F82-9D1D-A4BC0843FCB2}" type="presParOf" srcId="{9DBFB585-EB47-4064-BB9D-EC3C2F70F0DD}" destId="{7DECA8C5-B7B5-40B0-9F48-A98476A56B6E}" srcOrd="1" destOrd="0" presId="urn:microsoft.com/office/officeart/2008/layout/VerticalCurvedList"/>
    <dgm:cxn modelId="{C304119E-24A6-45D9-89EE-CB1FC35E3F89}" type="presParOf" srcId="{9DBFB585-EB47-4064-BB9D-EC3C2F70F0DD}" destId="{FFE279C6-1850-4019-B81F-DC364963C4F3}" srcOrd="2" destOrd="0" presId="urn:microsoft.com/office/officeart/2008/layout/VerticalCurvedList"/>
    <dgm:cxn modelId="{E386A015-603F-48DE-832F-23F2607AA862}" type="presParOf" srcId="{FFE279C6-1850-4019-B81F-DC364963C4F3}" destId="{16329498-D63A-4B9C-BDB5-6DA21EC59A1D}" srcOrd="0" destOrd="0" presId="urn:microsoft.com/office/officeart/2008/layout/VerticalCurvedList"/>
    <dgm:cxn modelId="{EC9CAF9A-C112-49E0-A04E-10706A64F2E4}" type="presParOf" srcId="{9DBFB585-EB47-4064-BB9D-EC3C2F70F0DD}" destId="{8D6575AA-178A-4785-8365-967AE94E16E4}" srcOrd="3" destOrd="0" presId="urn:microsoft.com/office/officeart/2008/layout/VerticalCurvedList"/>
    <dgm:cxn modelId="{62934A1B-4E2D-418F-8940-2281A5350F22}" type="presParOf" srcId="{9DBFB585-EB47-4064-BB9D-EC3C2F70F0DD}" destId="{508D91B1-64E3-4423-BADA-E7893B9B1D4F}" srcOrd="4" destOrd="0" presId="urn:microsoft.com/office/officeart/2008/layout/VerticalCurvedList"/>
    <dgm:cxn modelId="{789D08B4-1E1A-4E24-96E0-EBBA12018E0E}" type="presParOf" srcId="{508D91B1-64E3-4423-BADA-E7893B9B1D4F}" destId="{07D44F21-CD01-445E-AA58-0F0DCFE515C6}" srcOrd="0" destOrd="0" presId="urn:microsoft.com/office/officeart/2008/layout/VerticalCurvedList"/>
    <dgm:cxn modelId="{4649354D-BA99-481E-86D5-F50ED4DAD2D0}" type="presParOf" srcId="{9DBFB585-EB47-4064-BB9D-EC3C2F70F0DD}" destId="{17E7E9BE-9AF8-438A-8E5C-58C6CEA47DFF}" srcOrd="5" destOrd="0" presId="urn:microsoft.com/office/officeart/2008/layout/VerticalCurvedList"/>
    <dgm:cxn modelId="{74C2B810-C38E-4B89-B6BA-D2545F286EE6}" type="presParOf" srcId="{9DBFB585-EB47-4064-BB9D-EC3C2F70F0DD}" destId="{1EA43771-0603-4250-88A5-5BBC83B552CA}" srcOrd="6" destOrd="0" presId="urn:microsoft.com/office/officeart/2008/layout/VerticalCurvedList"/>
    <dgm:cxn modelId="{C9E7B410-2B08-4245-8A67-61F5BBD1EA93}" type="presParOf" srcId="{1EA43771-0603-4250-88A5-5BBC83B552CA}" destId="{22A0762C-54C8-46C1-8860-E2A212447F06}" srcOrd="0" destOrd="0" presId="urn:microsoft.com/office/officeart/2008/layout/VerticalCurvedList"/>
    <dgm:cxn modelId="{AEB5128D-0F21-4194-8862-3E9102CD028A}" type="presParOf" srcId="{9DBFB585-EB47-4064-BB9D-EC3C2F70F0DD}" destId="{5F7F9076-0676-4C2E-B964-828230C9D380}" srcOrd="7" destOrd="0" presId="urn:microsoft.com/office/officeart/2008/layout/VerticalCurvedList"/>
    <dgm:cxn modelId="{474647EE-2BF2-42C5-AC43-BC71AC19F7BD}" type="presParOf" srcId="{9DBFB585-EB47-4064-BB9D-EC3C2F70F0DD}" destId="{008342FE-39A6-402C-BC50-4C7AE61963FB}" srcOrd="8" destOrd="0" presId="urn:microsoft.com/office/officeart/2008/layout/VerticalCurvedList"/>
    <dgm:cxn modelId="{4C8D47E0-3197-4CB5-98CF-72415C307781}" type="presParOf" srcId="{008342FE-39A6-402C-BC50-4C7AE61963FB}" destId="{8E78BEEF-788D-4F43-8EAC-DFFB9A6C98CA}" srcOrd="0" destOrd="0" presId="urn:microsoft.com/office/officeart/2008/layout/VerticalCurvedList"/>
    <dgm:cxn modelId="{9CD23EB2-6248-4F9F-9BC9-EC44404707C0}" type="presParOf" srcId="{9DBFB585-EB47-4064-BB9D-EC3C2F70F0DD}" destId="{CD13AA49-A8BD-4FD8-BB88-478CFA13829B}" srcOrd="9" destOrd="0" presId="urn:microsoft.com/office/officeart/2008/layout/VerticalCurvedList"/>
    <dgm:cxn modelId="{1BF57C80-80F7-4EBE-A727-1726DEB0EC34}" type="presParOf" srcId="{9DBFB585-EB47-4064-BB9D-EC3C2F70F0DD}" destId="{801394F6-65E0-4E6B-A5B7-F14034C52C6A}" srcOrd="10" destOrd="0" presId="urn:microsoft.com/office/officeart/2008/layout/VerticalCurvedList"/>
    <dgm:cxn modelId="{6C9C1971-66C1-49C4-A015-E1B0CBE49E39}" type="presParOf" srcId="{801394F6-65E0-4E6B-A5B7-F14034C52C6A}" destId="{3878994F-5FF3-4A97-837B-406B87D0FA73}" srcOrd="0" destOrd="0" presId="urn:microsoft.com/office/officeart/2008/layout/VerticalCurvedList"/>
    <dgm:cxn modelId="{D2184DDC-41E4-4E9C-BA23-439927FF48FB}" type="presParOf" srcId="{9DBFB585-EB47-4064-BB9D-EC3C2F70F0DD}" destId="{ED0A756E-4A54-4C3B-BD20-727A155F9C8B}" srcOrd="11" destOrd="0" presId="urn:microsoft.com/office/officeart/2008/layout/VerticalCurvedList"/>
    <dgm:cxn modelId="{18CC190E-454E-4B4A-B86F-FB6349776661}" type="presParOf" srcId="{9DBFB585-EB47-4064-BB9D-EC3C2F70F0DD}" destId="{94637C03-97B4-470B-AAD4-49FA404A0480}" srcOrd="12" destOrd="0" presId="urn:microsoft.com/office/officeart/2008/layout/VerticalCurvedList"/>
    <dgm:cxn modelId="{D28B83DC-2D51-4420-B76D-2A6155D22A3B}" type="presParOf" srcId="{94637C03-97B4-470B-AAD4-49FA404A0480}" destId="{DD0EEA58-28DD-411A-804E-DE4247B76B9F}" srcOrd="0" destOrd="0" presId="urn:microsoft.com/office/officeart/2008/layout/VerticalCurvedList"/>
    <dgm:cxn modelId="{E5361E50-B1D1-49AC-AC60-E4A9DB8C1EF9}" type="presParOf" srcId="{9DBFB585-EB47-4064-BB9D-EC3C2F70F0DD}" destId="{02632473-DF2E-4F7E-A1B4-060109B506C5}" srcOrd="13" destOrd="0" presId="urn:microsoft.com/office/officeart/2008/layout/VerticalCurvedList"/>
    <dgm:cxn modelId="{26A9D7B4-5D78-4A8F-849B-8520D0DADC55}" type="presParOf" srcId="{9DBFB585-EB47-4064-BB9D-EC3C2F70F0DD}" destId="{9561A1C7-A4EA-4975-A10E-3C4F923A9795}" srcOrd="14" destOrd="0" presId="urn:microsoft.com/office/officeart/2008/layout/VerticalCurvedList"/>
    <dgm:cxn modelId="{04A55938-02BC-481F-AD7A-8AE94CE59D7E}" type="presParOf" srcId="{9561A1C7-A4EA-4975-A10E-3C4F923A9795}" destId="{D8A4776E-49FE-42AC-8CD3-E90FEF0FF2A9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8C80A0BB-18D4-451C-A9D7-7B664510DB2A}" type="doc">
      <dgm:prSet loTypeId="urn:microsoft.com/office/officeart/2005/8/layout/hierarchy4" loCatId="hierarchy" qsTypeId="urn:microsoft.com/office/officeart/2005/8/quickstyle/simple1" qsCatId="simple" csTypeId="urn:microsoft.com/office/officeart/2005/8/colors/accent6_1" csCatId="accent6" phldr="1"/>
      <dgm:spPr/>
      <dgm:t>
        <a:bodyPr/>
        <a:lstStyle/>
        <a:p>
          <a:endParaRPr lang="ru-RU"/>
        </a:p>
      </dgm:t>
    </dgm:pt>
    <dgm:pt modelId="{95879F60-3F2E-4714-BC2C-0C8C82BD120A}">
      <dgm:prSet phldrT="[Текст]" custT="1"/>
      <dgm:spPr>
        <a:scene3d>
          <a:camera prst="orthographicFront">
            <a:rot lat="0" lon="21299999" rev="0"/>
          </a:camera>
          <a:lightRig rig="threePt" dir="t"/>
        </a:scene3d>
      </dgm:spPr>
      <dgm:t>
        <a:bodyPr/>
        <a:lstStyle/>
        <a:p>
          <a:r>
            <a:rPr lang="ru-RU" sz="2000" dirty="0" smtClean="0">
              <a:latin typeface="+mn-lt"/>
            </a:rPr>
            <a:t>90% комплектующих САУ – отечественного производства</a:t>
          </a:r>
          <a:endParaRPr lang="ru-RU" sz="2000" dirty="0">
            <a:latin typeface="+mn-lt"/>
          </a:endParaRPr>
        </a:p>
      </dgm:t>
    </dgm:pt>
    <dgm:pt modelId="{8A8273EE-2250-4AA9-BE0D-3CDA44D4247A}" type="parTrans" cxnId="{63EB9BDC-A125-4E09-91F7-2D2EF12A2BB6}">
      <dgm:prSet/>
      <dgm:spPr/>
      <dgm:t>
        <a:bodyPr/>
        <a:lstStyle/>
        <a:p>
          <a:endParaRPr lang="ru-RU"/>
        </a:p>
      </dgm:t>
    </dgm:pt>
    <dgm:pt modelId="{02A31E30-1B7E-4422-9AD5-A285C19CCF24}" type="sibTrans" cxnId="{63EB9BDC-A125-4E09-91F7-2D2EF12A2BB6}">
      <dgm:prSet/>
      <dgm:spPr/>
      <dgm:t>
        <a:bodyPr/>
        <a:lstStyle/>
        <a:p>
          <a:endParaRPr lang="ru-RU"/>
        </a:p>
      </dgm:t>
    </dgm:pt>
    <dgm:pt modelId="{AC95F699-3417-4ABA-9B69-F458B5786442}" type="pres">
      <dgm:prSet presAssocID="{8C80A0BB-18D4-451C-A9D7-7B664510DB2A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ru-RU"/>
        </a:p>
      </dgm:t>
    </dgm:pt>
    <dgm:pt modelId="{3ECA4ABC-1877-478E-9DAA-9AC7FB0E6BC3}" type="pres">
      <dgm:prSet presAssocID="{95879F60-3F2E-4714-BC2C-0C8C82BD120A}" presName="vertOne" presStyleCnt="0"/>
      <dgm:spPr/>
      <dgm:t>
        <a:bodyPr/>
        <a:lstStyle/>
        <a:p>
          <a:endParaRPr lang="ru-RU"/>
        </a:p>
      </dgm:t>
    </dgm:pt>
    <dgm:pt modelId="{46B7F1E2-7D35-47D2-8686-1F3F041BB206}" type="pres">
      <dgm:prSet presAssocID="{95879F60-3F2E-4714-BC2C-0C8C82BD120A}" presName="txOne" presStyleLbl="node0" presStyleIdx="0" presStyleCnt="1" custAng="16200000" custScaleX="63682" custScaleY="59841" custLinFactNeighborX="23045" custLinFactNeighborY="16493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F459FC73-07D1-4B1D-8357-828AF9E9FA7B}" type="pres">
      <dgm:prSet presAssocID="{95879F60-3F2E-4714-BC2C-0C8C82BD120A}" presName="horzOne" presStyleCnt="0"/>
      <dgm:spPr/>
      <dgm:t>
        <a:bodyPr/>
        <a:lstStyle/>
        <a:p>
          <a:endParaRPr lang="ru-RU"/>
        </a:p>
      </dgm:t>
    </dgm:pt>
  </dgm:ptLst>
  <dgm:cxnLst>
    <dgm:cxn modelId="{B9C7F695-93F8-4718-8D9D-B15E5240B0C3}" type="presOf" srcId="{8C80A0BB-18D4-451C-A9D7-7B664510DB2A}" destId="{AC95F699-3417-4ABA-9B69-F458B5786442}" srcOrd="0" destOrd="0" presId="urn:microsoft.com/office/officeart/2005/8/layout/hierarchy4"/>
    <dgm:cxn modelId="{63EB9BDC-A125-4E09-91F7-2D2EF12A2BB6}" srcId="{8C80A0BB-18D4-451C-A9D7-7B664510DB2A}" destId="{95879F60-3F2E-4714-BC2C-0C8C82BD120A}" srcOrd="0" destOrd="0" parTransId="{8A8273EE-2250-4AA9-BE0D-3CDA44D4247A}" sibTransId="{02A31E30-1B7E-4422-9AD5-A285C19CCF24}"/>
    <dgm:cxn modelId="{680B2F4B-5114-4703-A8E7-1AB1E75C369F}" type="presOf" srcId="{95879F60-3F2E-4714-BC2C-0C8C82BD120A}" destId="{46B7F1E2-7D35-47D2-8686-1F3F041BB206}" srcOrd="0" destOrd="0" presId="urn:microsoft.com/office/officeart/2005/8/layout/hierarchy4"/>
    <dgm:cxn modelId="{D6EABF31-2837-44C7-AF18-845023BF0EB2}" type="presParOf" srcId="{AC95F699-3417-4ABA-9B69-F458B5786442}" destId="{3ECA4ABC-1877-478E-9DAA-9AC7FB0E6BC3}" srcOrd="0" destOrd="0" presId="urn:microsoft.com/office/officeart/2005/8/layout/hierarchy4"/>
    <dgm:cxn modelId="{1285A1D5-6C62-4CD2-84D4-F558BBC96EBC}" type="presParOf" srcId="{3ECA4ABC-1877-478E-9DAA-9AC7FB0E6BC3}" destId="{46B7F1E2-7D35-47D2-8686-1F3F041BB206}" srcOrd="0" destOrd="0" presId="urn:microsoft.com/office/officeart/2005/8/layout/hierarchy4"/>
    <dgm:cxn modelId="{11BB6C34-B308-4744-B2CE-4545EEDCB29E}" type="presParOf" srcId="{3ECA4ABC-1877-478E-9DAA-9AC7FB0E6BC3}" destId="{F459FC73-07D1-4B1D-8357-828AF9E9FA7B}" srcOrd="1" destOrd="0" presId="urn:microsoft.com/office/officeart/2005/8/layout/hierarchy4"/>
  </dgm:cxnLst>
  <dgm:bg/>
  <dgm:whole/>
  <dgm:extLst>
    <a:ext uri="http://schemas.microsoft.com/office/drawing/2008/diagram">
      <dsp:dataModelExt xmlns:dsp="http://schemas.microsoft.com/office/drawing/2008/diagram" relId="rId21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C3B4B036-958F-4429-9314-EF8C65BDA766}" type="doc">
      <dgm:prSet loTypeId="urn:microsoft.com/office/officeart/2005/8/layout/lProcess3" loCatId="process" qsTypeId="urn:microsoft.com/office/officeart/2005/8/quickstyle/simple1" qsCatId="simple" csTypeId="urn:microsoft.com/office/officeart/2005/8/colors/accent2_1" csCatId="accent2" phldr="1"/>
      <dgm:spPr/>
      <dgm:t>
        <a:bodyPr/>
        <a:lstStyle/>
        <a:p>
          <a:endParaRPr lang="ru-RU"/>
        </a:p>
      </dgm:t>
    </dgm:pt>
    <dgm:pt modelId="{043E6869-FFD4-481F-B2DE-AB62CA9B1D4E}">
      <dgm:prSet custT="1"/>
      <dgm:spPr/>
      <dgm:t>
        <a:bodyPr/>
        <a:lstStyle/>
        <a:p>
          <a:r>
            <a:rPr lang="ru-RU" sz="1400" b="1" dirty="0" smtClean="0">
              <a:solidFill>
                <a:schemeClr val="tx1">
                  <a:lumMod val="65000"/>
                  <a:lumOff val="35000"/>
                </a:schemeClr>
              </a:solidFill>
            </a:rPr>
            <a:t>Среда разработки ПО SCADA «Соната»</a:t>
          </a:r>
          <a:endParaRPr lang="ru-RU" sz="1400" b="0" dirty="0"/>
        </a:p>
      </dgm:t>
    </dgm:pt>
    <dgm:pt modelId="{7C2C1555-3487-48DA-970C-E36DB78043E1}" type="parTrans" cxnId="{E3E20461-7A46-4666-8177-86EDEFE46A38}">
      <dgm:prSet/>
      <dgm:spPr/>
      <dgm:t>
        <a:bodyPr/>
        <a:lstStyle/>
        <a:p>
          <a:endParaRPr lang="ru-RU" sz="1300"/>
        </a:p>
      </dgm:t>
    </dgm:pt>
    <dgm:pt modelId="{79A9DB5B-B3E8-49C1-9137-DA6755B3B713}" type="sibTrans" cxnId="{E3E20461-7A46-4666-8177-86EDEFE46A38}">
      <dgm:prSet/>
      <dgm:spPr/>
      <dgm:t>
        <a:bodyPr/>
        <a:lstStyle/>
        <a:p>
          <a:endParaRPr lang="ru-RU" sz="1300"/>
        </a:p>
      </dgm:t>
    </dgm:pt>
    <dgm:pt modelId="{0F6A2324-4A68-46D0-848E-A0CFB9B35323}" type="pres">
      <dgm:prSet presAssocID="{C3B4B036-958F-4429-9314-EF8C65BDA766}" presName="Name0" presStyleCnt="0">
        <dgm:presLayoutVars>
          <dgm:chPref val="3"/>
          <dgm:dir/>
          <dgm:animLvl val="lvl"/>
          <dgm:resizeHandles/>
        </dgm:presLayoutVars>
      </dgm:prSet>
      <dgm:spPr/>
      <dgm:t>
        <a:bodyPr/>
        <a:lstStyle/>
        <a:p>
          <a:endParaRPr lang="ru-RU"/>
        </a:p>
      </dgm:t>
    </dgm:pt>
    <dgm:pt modelId="{4D19C67D-5C99-420A-AB5D-A64CD1ED96B0}" type="pres">
      <dgm:prSet presAssocID="{043E6869-FFD4-481F-B2DE-AB62CA9B1D4E}" presName="horFlow" presStyleCnt="0"/>
      <dgm:spPr/>
    </dgm:pt>
    <dgm:pt modelId="{012CF134-2708-41AD-A75A-623126291B74}" type="pres">
      <dgm:prSet presAssocID="{043E6869-FFD4-481F-B2DE-AB62CA9B1D4E}" presName="bigChev" presStyleLbl="node1" presStyleIdx="0" presStyleCnt="1" custScaleX="712570" custScaleY="124733" custLinFactNeighborX="71753" custLinFactNeighborY="-79"/>
      <dgm:spPr/>
      <dgm:t>
        <a:bodyPr/>
        <a:lstStyle/>
        <a:p>
          <a:endParaRPr lang="ru-RU"/>
        </a:p>
      </dgm:t>
    </dgm:pt>
  </dgm:ptLst>
  <dgm:cxnLst>
    <dgm:cxn modelId="{E3E20461-7A46-4666-8177-86EDEFE46A38}" srcId="{C3B4B036-958F-4429-9314-EF8C65BDA766}" destId="{043E6869-FFD4-481F-B2DE-AB62CA9B1D4E}" srcOrd="0" destOrd="0" parTransId="{7C2C1555-3487-48DA-970C-E36DB78043E1}" sibTransId="{79A9DB5B-B3E8-49C1-9137-DA6755B3B713}"/>
    <dgm:cxn modelId="{6A83D1FD-DB0C-48C3-A77D-802670FE93C7}" type="presOf" srcId="{C3B4B036-958F-4429-9314-EF8C65BDA766}" destId="{0F6A2324-4A68-46D0-848E-A0CFB9B35323}" srcOrd="0" destOrd="0" presId="urn:microsoft.com/office/officeart/2005/8/layout/lProcess3"/>
    <dgm:cxn modelId="{B90C5ACD-5862-4C5C-A40A-492432740F16}" type="presOf" srcId="{043E6869-FFD4-481F-B2DE-AB62CA9B1D4E}" destId="{012CF134-2708-41AD-A75A-623126291B74}" srcOrd="0" destOrd="0" presId="urn:microsoft.com/office/officeart/2005/8/layout/lProcess3"/>
    <dgm:cxn modelId="{4F7D625B-D530-4D35-86C7-6B0F41C89458}" type="presParOf" srcId="{0F6A2324-4A68-46D0-848E-A0CFB9B35323}" destId="{4D19C67D-5C99-420A-AB5D-A64CD1ED96B0}" srcOrd="0" destOrd="0" presId="urn:microsoft.com/office/officeart/2005/8/layout/lProcess3"/>
    <dgm:cxn modelId="{FE1ED750-E0C2-4C6E-A6B4-E05060552FA9}" type="presParOf" srcId="{4D19C67D-5C99-420A-AB5D-A64CD1ED96B0}" destId="{012CF134-2708-41AD-A75A-623126291B74}" srcOrd="0" destOrd="0" presId="urn:microsoft.com/office/officeart/2005/8/layout/lProcess3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C3B4B036-958F-4429-9314-EF8C65BDA766}" type="doc">
      <dgm:prSet loTypeId="urn:microsoft.com/office/officeart/2005/8/layout/lProcess3" loCatId="process" qsTypeId="urn:microsoft.com/office/officeart/2005/8/quickstyle/simple1" qsCatId="simple" csTypeId="urn:microsoft.com/office/officeart/2005/8/colors/accent2_1" csCatId="accent2" phldr="1"/>
      <dgm:spPr/>
      <dgm:t>
        <a:bodyPr/>
        <a:lstStyle/>
        <a:p>
          <a:endParaRPr lang="ru-RU"/>
        </a:p>
      </dgm:t>
    </dgm:pt>
    <dgm:pt modelId="{9188414D-87D7-4B43-ACE0-581D0F2A6541}">
      <dgm:prSet custT="1"/>
      <dgm:spPr/>
      <dgm:t>
        <a:bodyPr/>
        <a:lstStyle/>
        <a:p>
          <a:r>
            <a:rPr lang="ru-RU" sz="900" b="0" dirty="0" smtClean="0"/>
            <a:t>Количество каналов - 64</a:t>
          </a:r>
          <a:endParaRPr lang="ru-RU" sz="900" b="0" dirty="0"/>
        </a:p>
      </dgm:t>
    </dgm:pt>
    <dgm:pt modelId="{6E1CF97F-788C-47F8-BA4B-2B2CBB2E933B}" type="parTrans" cxnId="{44A16968-9549-4B43-A679-E0635EE3ADF6}">
      <dgm:prSet/>
      <dgm:spPr/>
      <dgm:t>
        <a:bodyPr/>
        <a:lstStyle/>
        <a:p>
          <a:endParaRPr lang="ru-RU" sz="1000"/>
        </a:p>
      </dgm:t>
    </dgm:pt>
    <dgm:pt modelId="{39453749-137E-4186-9C91-0A5DE1E79190}" type="sibTrans" cxnId="{44A16968-9549-4B43-A679-E0635EE3ADF6}">
      <dgm:prSet/>
      <dgm:spPr/>
      <dgm:t>
        <a:bodyPr/>
        <a:lstStyle/>
        <a:p>
          <a:endParaRPr lang="ru-RU" sz="1000"/>
        </a:p>
      </dgm:t>
    </dgm:pt>
    <dgm:pt modelId="{D010C328-0798-421D-96B4-BDDB0041DD1F}">
      <dgm:prSet custT="1"/>
      <dgm:spPr/>
      <dgm:t>
        <a:bodyPr/>
        <a:lstStyle/>
        <a:p>
          <a:r>
            <a:rPr lang="ru-RU" sz="900" b="0" dirty="0" smtClean="0"/>
            <a:t>Пределы основной приведенной погрешности преобразования ±0,05%</a:t>
          </a:r>
          <a:endParaRPr lang="ru-RU" sz="900" b="0" dirty="0"/>
        </a:p>
      </dgm:t>
    </dgm:pt>
    <dgm:pt modelId="{7515C1A1-5226-4785-8710-15C9E400562C}" type="parTrans" cxnId="{76E84FF1-959D-4122-8D48-EA90FF37A0D2}">
      <dgm:prSet/>
      <dgm:spPr/>
      <dgm:t>
        <a:bodyPr/>
        <a:lstStyle/>
        <a:p>
          <a:endParaRPr lang="ru-RU" sz="1000"/>
        </a:p>
      </dgm:t>
    </dgm:pt>
    <dgm:pt modelId="{F67C1FE3-3F17-40F7-B413-3AC43A83E848}" type="sibTrans" cxnId="{76E84FF1-959D-4122-8D48-EA90FF37A0D2}">
      <dgm:prSet/>
      <dgm:spPr/>
      <dgm:t>
        <a:bodyPr/>
        <a:lstStyle/>
        <a:p>
          <a:endParaRPr lang="ru-RU" sz="1000"/>
        </a:p>
      </dgm:t>
    </dgm:pt>
    <dgm:pt modelId="{57AA7E9C-625E-4CC8-BD2D-BB71D3C366C2}">
      <dgm:prSet custT="1"/>
      <dgm:spPr/>
      <dgm:t>
        <a:bodyPr/>
        <a:lstStyle/>
        <a:p>
          <a:r>
            <a:rPr lang="ru-RU" sz="900" b="0" dirty="0" smtClean="0"/>
            <a:t>Входное сопротивление не менее 1 МОм</a:t>
          </a:r>
          <a:endParaRPr lang="ru-RU" sz="900" b="0" dirty="0"/>
        </a:p>
      </dgm:t>
    </dgm:pt>
    <dgm:pt modelId="{028F1411-F12C-4347-91A1-B64360B01C84}" type="parTrans" cxnId="{75E079CE-C883-43DD-84C8-062BAC0D60BC}">
      <dgm:prSet/>
      <dgm:spPr/>
      <dgm:t>
        <a:bodyPr/>
        <a:lstStyle/>
        <a:p>
          <a:endParaRPr lang="ru-RU" sz="1000"/>
        </a:p>
      </dgm:t>
    </dgm:pt>
    <dgm:pt modelId="{AF2E2C72-3C3F-478B-AC10-39210C3F65A1}" type="sibTrans" cxnId="{75E079CE-C883-43DD-84C8-062BAC0D60BC}">
      <dgm:prSet/>
      <dgm:spPr/>
      <dgm:t>
        <a:bodyPr/>
        <a:lstStyle/>
        <a:p>
          <a:endParaRPr lang="ru-RU" sz="1000"/>
        </a:p>
      </dgm:t>
    </dgm:pt>
    <dgm:pt modelId="{043E6869-FFD4-481F-B2DE-AB62CA9B1D4E}">
      <dgm:prSet custT="1"/>
      <dgm:spPr/>
      <dgm:t>
        <a:bodyPr/>
        <a:lstStyle/>
        <a:p>
          <a:r>
            <a:rPr lang="ru-RU" sz="900" b="0" dirty="0" smtClean="0"/>
            <a:t>Диапазон аналогового входного сигнала ± 10 В</a:t>
          </a:r>
        </a:p>
      </dgm:t>
    </dgm:pt>
    <dgm:pt modelId="{7C2C1555-3487-48DA-970C-E36DB78043E1}" type="parTrans" cxnId="{E3E20461-7A46-4666-8177-86EDEFE46A38}">
      <dgm:prSet/>
      <dgm:spPr/>
      <dgm:t>
        <a:bodyPr/>
        <a:lstStyle/>
        <a:p>
          <a:endParaRPr lang="ru-RU" sz="1000"/>
        </a:p>
      </dgm:t>
    </dgm:pt>
    <dgm:pt modelId="{79A9DB5B-B3E8-49C1-9137-DA6755B3B713}" type="sibTrans" cxnId="{E3E20461-7A46-4666-8177-86EDEFE46A38}">
      <dgm:prSet/>
      <dgm:spPr/>
      <dgm:t>
        <a:bodyPr/>
        <a:lstStyle/>
        <a:p>
          <a:endParaRPr lang="ru-RU" sz="1000"/>
        </a:p>
      </dgm:t>
    </dgm:pt>
    <dgm:pt modelId="{069725CD-A9DA-43F0-AFF8-17576F8F331B}">
      <dgm:prSet custT="1"/>
      <dgm:spPr/>
      <dgm:t>
        <a:bodyPr/>
        <a:lstStyle/>
        <a:p>
          <a:r>
            <a:rPr lang="ru-RU" sz="900" b="0" dirty="0" smtClean="0"/>
            <a:t>Время преобразования не более 50 мкс</a:t>
          </a:r>
          <a:endParaRPr lang="ru-RU" sz="900" b="0" dirty="0"/>
        </a:p>
      </dgm:t>
    </dgm:pt>
    <dgm:pt modelId="{2F7DBBB4-AC2A-413D-98C7-7569448AEAD5}" type="parTrans" cxnId="{A5D7E898-5199-4BF0-8D41-923671CC0F1E}">
      <dgm:prSet/>
      <dgm:spPr/>
      <dgm:t>
        <a:bodyPr/>
        <a:lstStyle/>
        <a:p>
          <a:endParaRPr lang="ru-RU" sz="1100"/>
        </a:p>
      </dgm:t>
    </dgm:pt>
    <dgm:pt modelId="{A2025C3A-5E35-46CD-9BFD-89ED0E9BAB53}" type="sibTrans" cxnId="{A5D7E898-5199-4BF0-8D41-923671CC0F1E}">
      <dgm:prSet/>
      <dgm:spPr/>
      <dgm:t>
        <a:bodyPr/>
        <a:lstStyle/>
        <a:p>
          <a:endParaRPr lang="ru-RU" sz="1100"/>
        </a:p>
      </dgm:t>
    </dgm:pt>
    <dgm:pt modelId="{9E40E37C-6934-4A87-BE59-4D997A79B68F}">
      <dgm:prSet custT="1"/>
      <dgm:spPr/>
      <dgm:t>
        <a:bodyPr/>
        <a:lstStyle/>
        <a:p>
          <a:r>
            <a:rPr lang="ru-RU" sz="900" b="0" dirty="0" smtClean="0"/>
            <a:t>Электрическая прочность изоляции «канал-канал», «вход-выход» ~2000 В</a:t>
          </a:r>
          <a:endParaRPr lang="ru-RU" sz="900" b="0" dirty="0"/>
        </a:p>
      </dgm:t>
    </dgm:pt>
    <dgm:pt modelId="{95ED2645-6529-4DD1-A2D6-7A74AACD929C}" type="parTrans" cxnId="{2EF08F17-78C7-4B78-B9BB-4157728A10B7}">
      <dgm:prSet/>
      <dgm:spPr/>
      <dgm:t>
        <a:bodyPr/>
        <a:lstStyle/>
        <a:p>
          <a:endParaRPr lang="ru-RU" sz="1100"/>
        </a:p>
      </dgm:t>
    </dgm:pt>
    <dgm:pt modelId="{3FFA4283-398A-47CC-9BA1-90A2E3FFC883}" type="sibTrans" cxnId="{2EF08F17-78C7-4B78-B9BB-4157728A10B7}">
      <dgm:prSet/>
      <dgm:spPr/>
      <dgm:t>
        <a:bodyPr/>
        <a:lstStyle/>
        <a:p>
          <a:endParaRPr lang="ru-RU" sz="1100"/>
        </a:p>
      </dgm:t>
    </dgm:pt>
    <dgm:pt modelId="{0F6A2324-4A68-46D0-848E-A0CFB9B35323}" type="pres">
      <dgm:prSet presAssocID="{C3B4B036-958F-4429-9314-EF8C65BDA766}" presName="Name0" presStyleCnt="0">
        <dgm:presLayoutVars>
          <dgm:chPref val="3"/>
          <dgm:dir/>
          <dgm:animLvl val="lvl"/>
          <dgm:resizeHandles/>
        </dgm:presLayoutVars>
      </dgm:prSet>
      <dgm:spPr/>
      <dgm:t>
        <a:bodyPr/>
        <a:lstStyle/>
        <a:p>
          <a:endParaRPr lang="ru-RU"/>
        </a:p>
      </dgm:t>
    </dgm:pt>
    <dgm:pt modelId="{4D19C67D-5C99-420A-AB5D-A64CD1ED96B0}" type="pres">
      <dgm:prSet presAssocID="{043E6869-FFD4-481F-B2DE-AB62CA9B1D4E}" presName="horFlow" presStyleCnt="0"/>
      <dgm:spPr/>
    </dgm:pt>
    <dgm:pt modelId="{012CF134-2708-41AD-A75A-623126291B74}" type="pres">
      <dgm:prSet presAssocID="{043E6869-FFD4-481F-B2DE-AB62CA9B1D4E}" presName="bigChev" presStyleLbl="node1" presStyleIdx="0" presStyleCnt="6" custScaleX="538947" custLinFactNeighborX="0" custLinFactNeighborY="890"/>
      <dgm:spPr/>
      <dgm:t>
        <a:bodyPr/>
        <a:lstStyle/>
        <a:p>
          <a:endParaRPr lang="ru-RU"/>
        </a:p>
      </dgm:t>
    </dgm:pt>
    <dgm:pt modelId="{82C8D4DF-1F96-4D97-97B0-96E4DA387EFF}" type="pres">
      <dgm:prSet presAssocID="{043E6869-FFD4-481F-B2DE-AB62CA9B1D4E}" presName="vSp" presStyleCnt="0"/>
      <dgm:spPr/>
    </dgm:pt>
    <dgm:pt modelId="{7A0F4840-EA6C-42B3-B787-095D1931CCB6}" type="pres">
      <dgm:prSet presAssocID="{9188414D-87D7-4B43-ACE0-581D0F2A6541}" presName="horFlow" presStyleCnt="0"/>
      <dgm:spPr/>
    </dgm:pt>
    <dgm:pt modelId="{667341BE-9BCC-464E-B33F-EED4A1C70F3E}" type="pres">
      <dgm:prSet presAssocID="{9188414D-87D7-4B43-ACE0-581D0F2A6541}" presName="bigChev" presStyleLbl="node1" presStyleIdx="1" presStyleCnt="6" custScaleX="538947" custLinFactNeighborX="0" custLinFactNeighborY="890"/>
      <dgm:spPr/>
      <dgm:t>
        <a:bodyPr/>
        <a:lstStyle/>
        <a:p>
          <a:endParaRPr lang="ru-RU"/>
        </a:p>
      </dgm:t>
    </dgm:pt>
    <dgm:pt modelId="{1A5BE01F-5D2C-4340-B3A5-C88D6A6A92BD}" type="pres">
      <dgm:prSet presAssocID="{9188414D-87D7-4B43-ACE0-581D0F2A6541}" presName="vSp" presStyleCnt="0"/>
      <dgm:spPr/>
    </dgm:pt>
    <dgm:pt modelId="{29955491-FE11-4115-9AE2-7B9BA2120407}" type="pres">
      <dgm:prSet presAssocID="{D010C328-0798-421D-96B4-BDDB0041DD1F}" presName="horFlow" presStyleCnt="0"/>
      <dgm:spPr/>
    </dgm:pt>
    <dgm:pt modelId="{63759CF1-4E57-4F3B-914E-907F38059742}" type="pres">
      <dgm:prSet presAssocID="{D010C328-0798-421D-96B4-BDDB0041DD1F}" presName="bigChev" presStyleLbl="node1" presStyleIdx="2" presStyleCnt="6" custScaleX="538947" custLinFactNeighborY="8955"/>
      <dgm:spPr/>
      <dgm:t>
        <a:bodyPr/>
        <a:lstStyle/>
        <a:p>
          <a:endParaRPr lang="ru-RU"/>
        </a:p>
      </dgm:t>
    </dgm:pt>
    <dgm:pt modelId="{849019F3-1668-4961-85C5-1E9F5CF97499}" type="pres">
      <dgm:prSet presAssocID="{D010C328-0798-421D-96B4-BDDB0041DD1F}" presName="vSp" presStyleCnt="0"/>
      <dgm:spPr/>
    </dgm:pt>
    <dgm:pt modelId="{BB0325EE-DE69-485D-8549-748983AC7FBA}" type="pres">
      <dgm:prSet presAssocID="{57AA7E9C-625E-4CC8-BD2D-BB71D3C366C2}" presName="horFlow" presStyleCnt="0"/>
      <dgm:spPr/>
    </dgm:pt>
    <dgm:pt modelId="{89097095-49E8-4F1E-AA67-79A3AA3E277E}" type="pres">
      <dgm:prSet presAssocID="{57AA7E9C-625E-4CC8-BD2D-BB71D3C366C2}" presName="bigChev" presStyleLbl="node1" presStyleIdx="3" presStyleCnt="6" custScaleX="538947" custLinFactNeighborX="0" custLinFactNeighborY="14518"/>
      <dgm:spPr/>
      <dgm:t>
        <a:bodyPr/>
        <a:lstStyle/>
        <a:p>
          <a:endParaRPr lang="ru-RU"/>
        </a:p>
      </dgm:t>
    </dgm:pt>
    <dgm:pt modelId="{4D55E42C-03B1-4605-A6E4-EB3815EE6642}" type="pres">
      <dgm:prSet presAssocID="{57AA7E9C-625E-4CC8-BD2D-BB71D3C366C2}" presName="vSp" presStyleCnt="0"/>
      <dgm:spPr/>
    </dgm:pt>
    <dgm:pt modelId="{82602679-A406-4E50-BFEB-07A7D3BDF86B}" type="pres">
      <dgm:prSet presAssocID="{069725CD-A9DA-43F0-AFF8-17576F8F331B}" presName="horFlow" presStyleCnt="0"/>
      <dgm:spPr/>
    </dgm:pt>
    <dgm:pt modelId="{2FC6E6F4-E353-48A3-B225-011674F9BC08}" type="pres">
      <dgm:prSet presAssocID="{069725CD-A9DA-43F0-AFF8-17576F8F331B}" presName="bigChev" presStyleLbl="node1" presStyleIdx="4" presStyleCnt="6" custScaleX="538947" custLinFactY="40638" custLinFactNeighborX="0" custLinFactNeighborY="100000"/>
      <dgm:spPr/>
      <dgm:t>
        <a:bodyPr/>
        <a:lstStyle/>
        <a:p>
          <a:endParaRPr lang="ru-RU"/>
        </a:p>
      </dgm:t>
    </dgm:pt>
    <dgm:pt modelId="{AC173D1E-AEA4-401B-9DBA-AB0250BED072}" type="pres">
      <dgm:prSet presAssocID="{069725CD-A9DA-43F0-AFF8-17576F8F331B}" presName="vSp" presStyleCnt="0"/>
      <dgm:spPr/>
    </dgm:pt>
    <dgm:pt modelId="{C33BBC7A-3AD3-4232-B03A-DF0C7CAF6BAD}" type="pres">
      <dgm:prSet presAssocID="{9E40E37C-6934-4A87-BE59-4D997A79B68F}" presName="horFlow" presStyleCnt="0"/>
      <dgm:spPr/>
    </dgm:pt>
    <dgm:pt modelId="{2DC87550-C710-4783-8EF9-8F360CD6300F}" type="pres">
      <dgm:prSet presAssocID="{9E40E37C-6934-4A87-BE59-4D997A79B68F}" presName="bigChev" presStyleLbl="node1" presStyleIdx="5" presStyleCnt="6" custScaleX="538947" custLinFactY="-3329" custLinFactNeighborY="-100000"/>
      <dgm:spPr/>
      <dgm:t>
        <a:bodyPr/>
        <a:lstStyle/>
        <a:p>
          <a:endParaRPr lang="ru-RU"/>
        </a:p>
      </dgm:t>
    </dgm:pt>
  </dgm:ptLst>
  <dgm:cxnLst>
    <dgm:cxn modelId="{A5D7E898-5199-4BF0-8D41-923671CC0F1E}" srcId="{C3B4B036-958F-4429-9314-EF8C65BDA766}" destId="{069725CD-A9DA-43F0-AFF8-17576F8F331B}" srcOrd="4" destOrd="0" parTransId="{2F7DBBB4-AC2A-413D-98C7-7569448AEAD5}" sibTransId="{A2025C3A-5E35-46CD-9BFD-89ED0E9BAB53}"/>
    <dgm:cxn modelId="{7356F09B-B373-4C0D-AB1D-521A07E0B9EA}" type="presOf" srcId="{069725CD-A9DA-43F0-AFF8-17576F8F331B}" destId="{2FC6E6F4-E353-48A3-B225-011674F9BC08}" srcOrd="0" destOrd="0" presId="urn:microsoft.com/office/officeart/2005/8/layout/lProcess3"/>
    <dgm:cxn modelId="{75E079CE-C883-43DD-84C8-062BAC0D60BC}" srcId="{C3B4B036-958F-4429-9314-EF8C65BDA766}" destId="{57AA7E9C-625E-4CC8-BD2D-BB71D3C366C2}" srcOrd="3" destOrd="0" parTransId="{028F1411-F12C-4347-91A1-B64360B01C84}" sibTransId="{AF2E2C72-3C3F-478B-AC10-39210C3F65A1}"/>
    <dgm:cxn modelId="{865CB7E0-C95D-4BAE-B29C-BD49C8B67491}" type="presOf" srcId="{57AA7E9C-625E-4CC8-BD2D-BB71D3C366C2}" destId="{89097095-49E8-4F1E-AA67-79A3AA3E277E}" srcOrd="0" destOrd="0" presId="urn:microsoft.com/office/officeart/2005/8/layout/lProcess3"/>
    <dgm:cxn modelId="{3AC2F1BC-1354-41F5-BA30-40FB498F2EE7}" type="presOf" srcId="{9188414D-87D7-4B43-ACE0-581D0F2A6541}" destId="{667341BE-9BCC-464E-B33F-EED4A1C70F3E}" srcOrd="0" destOrd="0" presId="urn:microsoft.com/office/officeart/2005/8/layout/lProcess3"/>
    <dgm:cxn modelId="{76E84FF1-959D-4122-8D48-EA90FF37A0D2}" srcId="{C3B4B036-958F-4429-9314-EF8C65BDA766}" destId="{D010C328-0798-421D-96B4-BDDB0041DD1F}" srcOrd="2" destOrd="0" parTransId="{7515C1A1-5226-4785-8710-15C9E400562C}" sibTransId="{F67C1FE3-3F17-40F7-B413-3AC43A83E848}"/>
    <dgm:cxn modelId="{5B2243BF-83EC-45C8-BF52-BF7D83872F31}" type="presOf" srcId="{043E6869-FFD4-481F-B2DE-AB62CA9B1D4E}" destId="{012CF134-2708-41AD-A75A-623126291B74}" srcOrd="0" destOrd="0" presId="urn:microsoft.com/office/officeart/2005/8/layout/lProcess3"/>
    <dgm:cxn modelId="{63883EB9-6BD8-4EB4-9640-A2BCD1FF9468}" type="presOf" srcId="{C3B4B036-958F-4429-9314-EF8C65BDA766}" destId="{0F6A2324-4A68-46D0-848E-A0CFB9B35323}" srcOrd="0" destOrd="0" presId="urn:microsoft.com/office/officeart/2005/8/layout/lProcess3"/>
    <dgm:cxn modelId="{2EF08F17-78C7-4B78-B9BB-4157728A10B7}" srcId="{C3B4B036-958F-4429-9314-EF8C65BDA766}" destId="{9E40E37C-6934-4A87-BE59-4D997A79B68F}" srcOrd="5" destOrd="0" parTransId="{95ED2645-6529-4DD1-A2D6-7A74AACD929C}" sibTransId="{3FFA4283-398A-47CC-9BA1-90A2E3FFC883}"/>
    <dgm:cxn modelId="{E3E20461-7A46-4666-8177-86EDEFE46A38}" srcId="{C3B4B036-958F-4429-9314-EF8C65BDA766}" destId="{043E6869-FFD4-481F-B2DE-AB62CA9B1D4E}" srcOrd="0" destOrd="0" parTransId="{7C2C1555-3487-48DA-970C-E36DB78043E1}" sibTransId="{79A9DB5B-B3E8-49C1-9137-DA6755B3B713}"/>
    <dgm:cxn modelId="{097A369F-5549-4DD7-A893-CBB940338F23}" type="presOf" srcId="{9E40E37C-6934-4A87-BE59-4D997A79B68F}" destId="{2DC87550-C710-4783-8EF9-8F360CD6300F}" srcOrd="0" destOrd="0" presId="urn:microsoft.com/office/officeart/2005/8/layout/lProcess3"/>
    <dgm:cxn modelId="{44A16968-9549-4B43-A679-E0635EE3ADF6}" srcId="{C3B4B036-958F-4429-9314-EF8C65BDA766}" destId="{9188414D-87D7-4B43-ACE0-581D0F2A6541}" srcOrd="1" destOrd="0" parTransId="{6E1CF97F-788C-47F8-BA4B-2B2CBB2E933B}" sibTransId="{39453749-137E-4186-9C91-0A5DE1E79190}"/>
    <dgm:cxn modelId="{64D8856E-6C55-44F1-B84D-5F11A8A45879}" type="presOf" srcId="{D010C328-0798-421D-96B4-BDDB0041DD1F}" destId="{63759CF1-4E57-4F3B-914E-907F38059742}" srcOrd="0" destOrd="0" presId="urn:microsoft.com/office/officeart/2005/8/layout/lProcess3"/>
    <dgm:cxn modelId="{CB289E29-3D26-435F-92B0-D3FF7D8174F6}" type="presParOf" srcId="{0F6A2324-4A68-46D0-848E-A0CFB9B35323}" destId="{4D19C67D-5C99-420A-AB5D-A64CD1ED96B0}" srcOrd="0" destOrd="0" presId="urn:microsoft.com/office/officeart/2005/8/layout/lProcess3"/>
    <dgm:cxn modelId="{E82689D0-B859-49D3-BD0F-6CDA670D7046}" type="presParOf" srcId="{4D19C67D-5C99-420A-AB5D-A64CD1ED96B0}" destId="{012CF134-2708-41AD-A75A-623126291B74}" srcOrd="0" destOrd="0" presId="urn:microsoft.com/office/officeart/2005/8/layout/lProcess3"/>
    <dgm:cxn modelId="{414AB129-C9D4-457B-928A-A66C0C2628E3}" type="presParOf" srcId="{0F6A2324-4A68-46D0-848E-A0CFB9B35323}" destId="{82C8D4DF-1F96-4D97-97B0-96E4DA387EFF}" srcOrd="1" destOrd="0" presId="urn:microsoft.com/office/officeart/2005/8/layout/lProcess3"/>
    <dgm:cxn modelId="{68938AEA-4B4D-4BDF-ADB4-7D98747F7E8F}" type="presParOf" srcId="{0F6A2324-4A68-46D0-848E-A0CFB9B35323}" destId="{7A0F4840-EA6C-42B3-B787-095D1931CCB6}" srcOrd="2" destOrd="0" presId="urn:microsoft.com/office/officeart/2005/8/layout/lProcess3"/>
    <dgm:cxn modelId="{E2F58A95-6965-4D26-80E9-AC47695F5483}" type="presParOf" srcId="{7A0F4840-EA6C-42B3-B787-095D1931CCB6}" destId="{667341BE-9BCC-464E-B33F-EED4A1C70F3E}" srcOrd="0" destOrd="0" presId="urn:microsoft.com/office/officeart/2005/8/layout/lProcess3"/>
    <dgm:cxn modelId="{A0E57E06-DB73-4F79-9309-06E2A4422F52}" type="presParOf" srcId="{0F6A2324-4A68-46D0-848E-A0CFB9B35323}" destId="{1A5BE01F-5D2C-4340-B3A5-C88D6A6A92BD}" srcOrd="3" destOrd="0" presId="urn:microsoft.com/office/officeart/2005/8/layout/lProcess3"/>
    <dgm:cxn modelId="{DC2E6FB6-9335-4667-B169-F7DE47DF00D1}" type="presParOf" srcId="{0F6A2324-4A68-46D0-848E-A0CFB9B35323}" destId="{29955491-FE11-4115-9AE2-7B9BA2120407}" srcOrd="4" destOrd="0" presId="urn:microsoft.com/office/officeart/2005/8/layout/lProcess3"/>
    <dgm:cxn modelId="{CB7D36B1-05A5-466F-A8EC-27450C665544}" type="presParOf" srcId="{29955491-FE11-4115-9AE2-7B9BA2120407}" destId="{63759CF1-4E57-4F3B-914E-907F38059742}" srcOrd="0" destOrd="0" presId="urn:microsoft.com/office/officeart/2005/8/layout/lProcess3"/>
    <dgm:cxn modelId="{8E19F3A4-7AF5-4ABD-B06D-31C04F941641}" type="presParOf" srcId="{0F6A2324-4A68-46D0-848E-A0CFB9B35323}" destId="{849019F3-1668-4961-85C5-1E9F5CF97499}" srcOrd="5" destOrd="0" presId="urn:microsoft.com/office/officeart/2005/8/layout/lProcess3"/>
    <dgm:cxn modelId="{47F88DFD-A4F0-442B-A1A2-C3E295F2F158}" type="presParOf" srcId="{0F6A2324-4A68-46D0-848E-A0CFB9B35323}" destId="{BB0325EE-DE69-485D-8549-748983AC7FBA}" srcOrd="6" destOrd="0" presId="urn:microsoft.com/office/officeart/2005/8/layout/lProcess3"/>
    <dgm:cxn modelId="{5FBAB76F-97A2-45D4-926C-F79D3E2D8345}" type="presParOf" srcId="{BB0325EE-DE69-485D-8549-748983AC7FBA}" destId="{89097095-49E8-4F1E-AA67-79A3AA3E277E}" srcOrd="0" destOrd="0" presId="urn:microsoft.com/office/officeart/2005/8/layout/lProcess3"/>
    <dgm:cxn modelId="{C0E9755A-FC23-48C2-9F85-CE0207CFF3B2}" type="presParOf" srcId="{0F6A2324-4A68-46D0-848E-A0CFB9B35323}" destId="{4D55E42C-03B1-4605-A6E4-EB3815EE6642}" srcOrd="7" destOrd="0" presId="urn:microsoft.com/office/officeart/2005/8/layout/lProcess3"/>
    <dgm:cxn modelId="{F955D0B5-4F3E-4CAC-BD29-339F46EEB2F0}" type="presParOf" srcId="{0F6A2324-4A68-46D0-848E-A0CFB9B35323}" destId="{82602679-A406-4E50-BFEB-07A7D3BDF86B}" srcOrd="8" destOrd="0" presId="urn:microsoft.com/office/officeart/2005/8/layout/lProcess3"/>
    <dgm:cxn modelId="{132AEAA0-BE0B-444A-9B52-4BEF39667242}" type="presParOf" srcId="{82602679-A406-4E50-BFEB-07A7D3BDF86B}" destId="{2FC6E6F4-E353-48A3-B225-011674F9BC08}" srcOrd="0" destOrd="0" presId="urn:microsoft.com/office/officeart/2005/8/layout/lProcess3"/>
    <dgm:cxn modelId="{E90C936E-4DD7-454D-B378-F1B0B04CFCD4}" type="presParOf" srcId="{0F6A2324-4A68-46D0-848E-A0CFB9B35323}" destId="{AC173D1E-AEA4-401B-9DBA-AB0250BED072}" srcOrd="9" destOrd="0" presId="urn:microsoft.com/office/officeart/2005/8/layout/lProcess3"/>
    <dgm:cxn modelId="{E594EE97-30A4-46EF-A5FA-1C5A265CE1A3}" type="presParOf" srcId="{0F6A2324-4A68-46D0-848E-A0CFB9B35323}" destId="{C33BBC7A-3AD3-4232-B03A-DF0C7CAF6BAD}" srcOrd="10" destOrd="0" presId="urn:microsoft.com/office/officeart/2005/8/layout/lProcess3"/>
    <dgm:cxn modelId="{36EA3B33-48B8-47B3-BDF6-B1684F77A156}" type="presParOf" srcId="{C33BBC7A-3AD3-4232-B03A-DF0C7CAF6BAD}" destId="{2DC87550-C710-4783-8EF9-8F360CD6300F}" srcOrd="0" destOrd="0" presId="urn:microsoft.com/office/officeart/2005/8/layout/lProcess3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C3B4B036-958F-4429-9314-EF8C65BDA766}" type="doc">
      <dgm:prSet loTypeId="urn:microsoft.com/office/officeart/2005/8/layout/lProcess3" loCatId="process" qsTypeId="urn:microsoft.com/office/officeart/2005/8/quickstyle/simple1" qsCatId="simple" csTypeId="urn:microsoft.com/office/officeart/2005/8/colors/accent2_1" csCatId="accent2" phldr="1"/>
      <dgm:spPr/>
      <dgm:t>
        <a:bodyPr/>
        <a:lstStyle/>
        <a:p>
          <a:endParaRPr lang="ru-RU"/>
        </a:p>
      </dgm:t>
    </dgm:pt>
    <dgm:pt modelId="{9188414D-87D7-4B43-ACE0-581D0F2A6541}">
      <dgm:prSet custT="1"/>
      <dgm:spPr/>
      <dgm:t>
        <a:bodyPr/>
        <a:lstStyle/>
        <a:p>
          <a:r>
            <a:rPr lang="ru-RU" sz="900" b="0" dirty="0" smtClean="0"/>
            <a:t>Разрядность преобразования – 16 бит</a:t>
          </a:r>
          <a:endParaRPr lang="ru-RU" sz="900" b="0" dirty="0"/>
        </a:p>
      </dgm:t>
    </dgm:pt>
    <dgm:pt modelId="{6E1CF97F-788C-47F8-BA4B-2B2CBB2E933B}" type="parTrans" cxnId="{44A16968-9549-4B43-A679-E0635EE3ADF6}">
      <dgm:prSet/>
      <dgm:spPr/>
      <dgm:t>
        <a:bodyPr/>
        <a:lstStyle/>
        <a:p>
          <a:endParaRPr lang="ru-RU" sz="1000"/>
        </a:p>
      </dgm:t>
    </dgm:pt>
    <dgm:pt modelId="{39453749-137E-4186-9C91-0A5DE1E79190}" type="sibTrans" cxnId="{44A16968-9549-4B43-A679-E0635EE3ADF6}">
      <dgm:prSet/>
      <dgm:spPr/>
      <dgm:t>
        <a:bodyPr/>
        <a:lstStyle/>
        <a:p>
          <a:endParaRPr lang="ru-RU" sz="1000"/>
        </a:p>
      </dgm:t>
    </dgm:pt>
    <dgm:pt modelId="{D010C328-0798-421D-96B4-BDDB0041DD1F}">
      <dgm:prSet custT="1"/>
      <dgm:spPr/>
      <dgm:t>
        <a:bodyPr/>
        <a:lstStyle/>
        <a:p>
          <a:r>
            <a:rPr lang="ru-RU" sz="900" b="0" dirty="0" smtClean="0"/>
            <a:t>Время преобразования канала не более 10 мкс</a:t>
          </a:r>
          <a:endParaRPr lang="ru-RU" sz="900" b="0" dirty="0"/>
        </a:p>
      </dgm:t>
    </dgm:pt>
    <dgm:pt modelId="{7515C1A1-5226-4785-8710-15C9E400562C}" type="parTrans" cxnId="{76E84FF1-959D-4122-8D48-EA90FF37A0D2}">
      <dgm:prSet/>
      <dgm:spPr/>
      <dgm:t>
        <a:bodyPr/>
        <a:lstStyle/>
        <a:p>
          <a:endParaRPr lang="ru-RU" sz="1000"/>
        </a:p>
      </dgm:t>
    </dgm:pt>
    <dgm:pt modelId="{F67C1FE3-3F17-40F7-B413-3AC43A83E848}" type="sibTrans" cxnId="{76E84FF1-959D-4122-8D48-EA90FF37A0D2}">
      <dgm:prSet/>
      <dgm:spPr/>
      <dgm:t>
        <a:bodyPr/>
        <a:lstStyle/>
        <a:p>
          <a:endParaRPr lang="ru-RU" sz="1000"/>
        </a:p>
      </dgm:t>
    </dgm:pt>
    <dgm:pt modelId="{0C0B1427-F13B-4B71-907A-DCB8886AA502}">
      <dgm:prSet custT="1"/>
      <dgm:spPr/>
      <dgm:t>
        <a:bodyPr/>
        <a:lstStyle/>
        <a:p>
          <a:r>
            <a:rPr lang="ru-RU" sz="900" b="0" dirty="0" smtClean="0"/>
            <a:t>Диапазон изменения напряжения - ±10 В</a:t>
          </a:r>
          <a:endParaRPr lang="ru-RU" sz="900" b="0" dirty="0"/>
        </a:p>
      </dgm:t>
    </dgm:pt>
    <dgm:pt modelId="{12BFB864-563C-4A84-A444-4EC314E91AF3}" type="parTrans" cxnId="{39EBFEC3-2827-48F6-82A2-7389D38E7780}">
      <dgm:prSet/>
      <dgm:spPr/>
      <dgm:t>
        <a:bodyPr/>
        <a:lstStyle/>
        <a:p>
          <a:endParaRPr lang="ru-RU" sz="1000"/>
        </a:p>
      </dgm:t>
    </dgm:pt>
    <dgm:pt modelId="{D8EDC466-D834-4554-8F6F-129A980236AC}" type="sibTrans" cxnId="{39EBFEC3-2827-48F6-82A2-7389D38E7780}">
      <dgm:prSet/>
      <dgm:spPr/>
      <dgm:t>
        <a:bodyPr/>
        <a:lstStyle/>
        <a:p>
          <a:endParaRPr lang="ru-RU" sz="1000"/>
        </a:p>
      </dgm:t>
    </dgm:pt>
    <dgm:pt modelId="{57AA7E9C-625E-4CC8-BD2D-BB71D3C366C2}">
      <dgm:prSet custT="1"/>
      <dgm:spPr/>
      <dgm:t>
        <a:bodyPr/>
        <a:lstStyle/>
        <a:p>
          <a:r>
            <a:rPr lang="ru-RU" sz="900" b="0" dirty="0" smtClean="0"/>
            <a:t>Передел основной приведенной погрешности преобразования не более 0,05%</a:t>
          </a:r>
          <a:endParaRPr lang="ru-RU" sz="900" b="0" dirty="0"/>
        </a:p>
      </dgm:t>
    </dgm:pt>
    <dgm:pt modelId="{028F1411-F12C-4347-91A1-B64360B01C84}" type="parTrans" cxnId="{75E079CE-C883-43DD-84C8-062BAC0D60BC}">
      <dgm:prSet/>
      <dgm:spPr/>
      <dgm:t>
        <a:bodyPr/>
        <a:lstStyle/>
        <a:p>
          <a:endParaRPr lang="ru-RU" sz="1000"/>
        </a:p>
      </dgm:t>
    </dgm:pt>
    <dgm:pt modelId="{AF2E2C72-3C3F-478B-AC10-39210C3F65A1}" type="sibTrans" cxnId="{75E079CE-C883-43DD-84C8-062BAC0D60BC}">
      <dgm:prSet/>
      <dgm:spPr/>
      <dgm:t>
        <a:bodyPr/>
        <a:lstStyle/>
        <a:p>
          <a:endParaRPr lang="ru-RU" sz="1000"/>
        </a:p>
      </dgm:t>
    </dgm:pt>
    <dgm:pt modelId="{043E6869-FFD4-481F-B2DE-AB62CA9B1D4E}">
      <dgm:prSet custT="1"/>
      <dgm:spPr/>
      <dgm:t>
        <a:bodyPr/>
        <a:lstStyle/>
        <a:p>
          <a:r>
            <a:rPr lang="ru-RU" sz="900" b="0" dirty="0" smtClean="0"/>
            <a:t>Количество выходных аналоговых каналов - 32</a:t>
          </a:r>
        </a:p>
      </dgm:t>
    </dgm:pt>
    <dgm:pt modelId="{7C2C1555-3487-48DA-970C-E36DB78043E1}" type="parTrans" cxnId="{E3E20461-7A46-4666-8177-86EDEFE46A38}">
      <dgm:prSet/>
      <dgm:spPr/>
      <dgm:t>
        <a:bodyPr/>
        <a:lstStyle/>
        <a:p>
          <a:endParaRPr lang="ru-RU" sz="1000"/>
        </a:p>
      </dgm:t>
    </dgm:pt>
    <dgm:pt modelId="{79A9DB5B-B3E8-49C1-9137-DA6755B3B713}" type="sibTrans" cxnId="{E3E20461-7A46-4666-8177-86EDEFE46A38}">
      <dgm:prSet/>
      <dgm:spPr/>
      <dgm:t>
        <a:bodyPr/>
        <a:lstStyle/>
        <a:p>
          <a:endParaRPr lang="ru-RU" sz="1000"/>
        </a:p>
      </dgm:t>
    </dgm:pt>
    <dgm:pt modelId="{0F6A2324-4A68-46D0-848E-A0CFB9B35323}" type="pres">
      <dgm:prSet presAssocID="{C3B4B036-958F-4429-9314-EF8C65BDA766}" presName="Name0" presStyleCnt="0">
        <dgm:presLayoutVars>
          <dgm:chPref val="3"/>
          <dgm:dir/>
          <dgm:animLvl val="lvl"/>
          <dgm:resizeHandles/>
        </dgm:presLayoutVars>
      </dgm:prSet>
      <dgm:spPr/>
      <dgm:t>
        <a:bodyPr/>
        <a:lstStyle/>
        <a:p>
          <a:endParaRPr lang="ru-RU"/>
        </a:p>
      </dgm:t>
    </dgm:pt>
    <dgm:pt modelId="{4D19C67D-5C99-420A-AB5D-A64CD1ED96B0}" type="pres">
      <dgm:prSet presAssocID="{043E6869-FFD4-481F-B2DE-AB62CA9B1D4E}" presName="horFlow" presStyleCnt="0"/>
      <dgm:spPr/>
    </dgm:pt>
    <dgm:pt modelId="{012CF134-2708-41AD-A75A-623126291B74}" type="pres">
      <dgm:prSet presAssocID="{043E6869-FFD4-481F-B2DE-AB62CA9B1D4E}" presName="bigChev" presStyleLbl="node1" presStyleIdx="0" presStyleCnt="5" custScaleX="538947" custLinFactNeighborX="0" custLinFactNeighborY="3828"/>
      <dgm:spPr/>
      <dgm:t>
        <a:bodyPr/>
        <a:lstStyle/>
        <a:p>
          <a:endParaRPr lang="ru-RU"/>
        </a:p>
      </dgm:t>
    </dgm:pt>
    <dgm:pt modelId="{82C8D4DF-1F96-4D97-97B0-96E4DA387EFF}" type="pres">
      <dgm:prSet presAssocID="{043E6869-FFD4-481F-B2DE-AB62CA9B1D4E}" presName="vSp" presStyleCnt="0"/>
      <dgm:spPr/>
    </dgm:pt>
    <dgm:pt modelId="{7A0F4840-EA6C-42B3-B787-095D1931CCB6}" type="pres">
      <dgm:prSet presAssocID="{9188414D-87D7-4B43-ACE0-581D0F2A6541}" presName="horFlow" presStyleCnt="0"/>
      <dgm:spPr/>
    </dgm:pt>
    <dgm:pt modelId="{667341BE-9BCC-464E-B33F-EED4A1C70F3E}" type="pres">
      <dgm:prSet presAssocID="{9188414D-87D7-4B43-ACE0-581D0F2A6541}" presName="bigChev" presStyleLbl="node1" presStyleIdx="1" presStyleCnt="5" custScaleX="538947" custLinFactNeighborY="6489"/>
      <dgm:spPr/>
      <dgm:t>
        <a:bodyPr/>
        <a:lstStyle/>
        <a:p>
          <a:endParaRPr lang="ru-RU"/>
        </a:p>
      </dgm:t>
    </dgm:pt>
    <dgm:pt modelId="{1A5BE01F-5D2C-4340-B3A5-C88D6A6A92BD}" type="pres">
      <dgm:prSet presAssocID="{9188414D-87D7-4B43-ACE0-581D0F2A6541}" presName="vSp" presStyleCnt="0"/>
      <dgm:spPr/>
    </dgm:pt>
    <dgm:pt modelId="{29955491-FE11-4115-9AE2-7B9BA2120407}" type="pres">
      <dgm:prSet presAssocID="{D010C328-0798-421D-96B4-BDDB0041DD1F}" presName="horFlow" presStyleCnt="0"/>
      <dgm:spPr/>
    </dgm:pt>
    <dgm:pt modelId="{63759CF1-4E57-4F3B-914E-907F38059742}" type="pres">
      <dgm:prSet presAssocID="{D010C328-0798-421D-96B4-BDDB0041DD1F}" presName="bigChev" presStyleLbl="node1" presStyleIdx="2" presStyleCnt="5" custScaleX="538947" custLinFactNeighborX="-40020" custLinFactNeighborY="890"/>
      <dgm:spPr/>
      <dgm:t>
        <a:bodyPr/>
        <a:lstStyle/>
        <a:p>
          <a:endParaRPr lang="ru-RU"/>
        </a:p>
      </dgm:t>
    </dgm:pt>
    <dgm:pt modelId="{849019F3-1668-4961-85C5-1E9F5CF97499}" type="pres">
      <dgm:prSet presAssocID="{D010C328-0798-421D-96B4-BDDB0041DD1F}" presName="vSp" presStyleCnt="0"/>
      <dgm:spPr/>
    </dgm:pt>
    <dgm:pt modelId="{0F15DF18-3A44-417D-ACB6-DF23621BB2AA}" type="pres">
      <dgm:prSet presAssocID="{0C0B1427-F13B-4B71-907A-DCB8886AA502}" presName="horFlow" presStyleCnt="0"/>
      <dgm:spPr/>
    </dgm:pt>
    <dgm:pt modelId="{2990B04D-9988-433C-8676-28D7E15D6943}" type="pres">
      <dgm:prSet presAssocID="{0C0B1427-F13B-4B71-907A-DCB8886AA502}" presName="bigChev" presStyleLbl="node1" presStyleIdx="3" presStyleCnt="5" custScaleX="538947"/>
      <dgm:spPr/>
      <dgm:t>
        <a:bodyPr/>
        <a:lstStyle/>
        <a:p>
          <a:endParaRPr lang="ru-RU"/>
        </a:p>
      </dgm:t>
    </dgm:pt>
    <dgm:pt modelId="{BFE563F5-A0F8-4C5E-962D-578A38F1FB0A}" type="pres">
      <dgm:prSet presAssocID="{0C0B1427-F13B-4B71-907A-DCB8886AA502}" presName="vSp" presStyleCnt="0"/>
      <dgm:spPr/>
    </dgm:pt>
    <dgm:pt modelId="{BB0325EE-DE69-485D-8549-748983AC7FBA}" type="pres">
      <dgm:prSet presAssocID="{57AA7E9C-625E-4CC8-BD2D-BB71D3C366C2}" presName="horFlow" presStyleCnt="0"/>
      <dgm:spPr/>
    </dgm:pt>
    <dgm:pt modelId="{89097095-49E8-4F1E-AA67-79A3AA3E277E}" type="pres">
      <dgm:prSet presAssocID="{57AA7E9C-625E-4CC8-BD2D-BB71D3C366C2}" presName="bigChev" presStyleLbl="node1" presStyleIdx="4" presStyleCnt="5" custScaleX="538947"/>
      <dgm:spPr/>
      <dgm:t>
        <a:bodyPr/>
        <a:lstStyle/>
        <a:p>
          <a:endParaRPr lang="ru-RU"/>
        </a:p>
      </dgm:t>
    </dgm:pt>
  </dgm:ptLst>
  <dgm:cxnLst>
    <dgm:cxn modelId="{E8D26722-FE1A-4A82-83DF-47A1835D6AFA}" type="presOf" srcId="{9188414D-87D7-4B43-ACE0-581D0F2A6541}" destId="{667341BE-9BCC-464E-B33F-EED4A1C70F3E}" srcOrd="0" destOrd="0" presId="urn:microsoft.com/office/officeart/2005/8/layout/lProcess3"/>
    <dgm:cxn modelId="{896099CA-A628-4E79-A55B-23A963E74F17}" type="presOf" srcId="{C3B4B036-958F-4429-9314-EF8C65BDA766}" destId="{0F6A2324-4A68-46D0-848E-A0CFB9B35323}" srcOrd="0" destOrd="0" presId="urn:microsoft.com/office/officeart/2005/8/layout/lProcess3"/>
    <dgm:cxn modelId="{E3E20461-7A46-4666-8177-86EDEFE46A38}" srcId="{C3B4B036-958F-4429-9314-EF8C65BDA766}" destId="{043E6869-FFD4-481F-B2DE-AB62CA9B1D4E}" srcOrd="0" destOrd="0" parTransId="{7C2C1555-3487-48DA-970C-E36DB78043E1}" sibTransId="{79A9DB5B-B3E8-49C1-9137-DA6755B3B713}"/>
    <dgm:cxn modelId="{A51B85A3-957D-4AF6-BCC0-E9658C234224}" type="presOf" srcId="{0C0B1427-F13B-4B71-907A-DCB8886AA502}" destId="{2990B04D-9988-433C-8676-28D7E15D6943}" srcOrd="0" destOrd="0" presId="urn:microsoft.com/office/officeart/2005/8/layout/lProcess3"/>
    <dgm:cxn modelId="{75E079CE-C883-43DD-84C8-062BAC0D60BC}" srcId="{C3B4B036-958F-4429-9314-EF8C65BDA766}" destId="{57AA7E9C-625E-4CC8-BD2D-BB71D3C366C2}" srcOrd="4" destOrd="0" parTransId="{028F1411-F12C-4347-91A1-B64360B01C84}" sibTransId="{AF2E2C72-3C3F-478B-AC10-39210C3F65A1}"/>
    <dgm:cxn modelId="{76E84FF1-959D-4122-8D48-EA90FF37A0D2}" srcId="{C3B4B036-958F-4429-9314-EF8C65BDA766}" destId="{D010C328-0798-421D-96B4-BDDB0041DD1F}" srcOrd="2" destOrd="0" parTransId="{7515C1A1-5226-4785-8710-15C9E400562C}" sibTransId="{F67C1FE3-3F17-40F7-B413-3AC43A83E848}"/>
    <dgm:cxn modelId="{39EBFEC3-2827-48F6-82A2-7389D38E7780}" srcId="{C3B4B036-958F-4429-9314-EF8C65BDA766}" destId="{0C0B1427-F13B-4B71-907A-DCB8886AA502}" srcOrd="3" destOrd="0" parTransId="{12BFB864-563C-4A84-A444-4EC314E91AF3}" sibTransId="{D8EDC466-D834-4554-8F6F-129A980236AC}"/>
    <dgm:cxn modelId="{11A44130-A163-4A6E-A6AB-8514901955D1}" type="presOf" srcId="{043E6869-FFD4-481F-B2DE-AB62CA9B1D4E}" destId="{012CF134-2708-41AD-A75A-623126291B74}" srcOrd="0" destOrd="0" presId="urn:microsoft.com/office/officeart/2005/8/layout/lProcess3"/>
    <dgm:cxn modelId="{9A6128EF-C12C-476C-AC7C-9DF0E75633DC}" type="presOf" srcId="{57AA7E9C-625E-4CC8-BD2D-BB71D3C366C2}" destId="{89097095-49E8-4F1E-AA67-79A3AA3E277E}" srcOrd="0" destOrd="0" presId="urn:microsoft.com/office/officeart/2005/8/layout/lProcess3"/>
    <dgm:cxn modelId="{2BB92982-403B-4925-A5E2-57510571177C}" type="presOf" srcId="{D010C328-0798-421D-96B4-BDDB0041DD1F}" destId="{63759CF1-4E57-4F3B-914E-907F38059742}" srcOrd="0" destOrd="0" presId="urn:microsoft.com/office/officeart/2005/8/layout/lProcess3"/>
    <dgm:cxn modelId="{44A16968-9549-4B43-A679-E0635EE3ADF6}" srcId="{C3B4B036-958F-4429-9314-EF8C65BDA766}" destId="{9188414D-87D7-4B43-ACE0-581D0F2A6541}" srcOrd="1" destOrd="0" parTransId="{6E1CF97F-788C-47F8-BA4B-2B2CBB2E933B}" sibTransId="{39453749-137E-4186-9C91-0A5DE1E79190}"/>
    <dgm:cxn modelId="{6BFDC9F0-BF75-4967-AE9F-AB4EC560B713}" type="presParOf" srcId="{0F6A2324-4A68-46D0-848E-A0CFB9B35323}" destId="{4D19C67D-5C99-420A-AB5D-A64CD1ED96B0}" srcOrd="0" destOrd="0" presId="urn:microsoft.com/office/officeart/2005/8/layout/lProcess3"/>
    <dgm:cxn modelId="{DA29EC88-969C-4B21-93CD-03010B6703EA}" type="presParOf" srcId="{4D19C67D-5C99-420A-AB5D-A64CD1ED96B0}" destId="{012CF134-2708-41AD-A75A-623126291B74}" srcOrd="0" destOrd="0" presId="urn:microsoft.com/office/officeart/2005/8/layout/lProcess3"/>
    <dgm:cxn modelId="{1424002A-6A96-424A-A881-05F580D57DD2}" type="presParOf" srcId="{0F6A2324-4A68-46D0-848E-A0CFB9B35323}" destId="{82C8D4DF-1F96-4D97-97B0-96E4DA387EFF}" srcOrd="1" destOrd="0" presId="urn:microsoft.com/office/officeart/2005/8/layout/lProcess3"/>
    <dgm:cxn modelId="{07CDDC5C-5CF6-436C-9C5D-98F16DEACE19}" type="presParOf" srcId="{0F6A2324-4A68-46D0-848E-A0CFB9B35323}" destId="{7A0F4840-EA6C-42B3-B787-095D1931CCB6}" srcOrd="2" destOrd="0" presId="urn:microsoft.com/office/officeart/2005/8/layout/lProcess3"/>
    <dgm:cxn modelId="{A55D0C0B-2AA8-4F91-B498-DF56E4FCACC0}" type="presParOf" srcId="{7A0F4840-EA6C-42B3-B787-095D1931CCB6}" destId="{667341BE-9BCC-464E-B33F-EED4A1C70F3E}" srcOrd="0" destOrd="0" presId="urn:microsoft.com/office/officeart/2005/8/layout/lProcess3"/>
    <dgm:cxn modelId="{B7C724A7-39E8-4B23-9FF1-8DD193026B60}" type="presParOf" srcId="{0F6A2324-4A68-46D0-848E-A0CFB9B35323}" destId="{1A5BE01F-5D2C-4340-B3A5-C88D6A6A92BD}" srcOrd="3" destOrd="0" presId="urn:microsoft.com/office/officeart/2005/8/layout/lProcess3"/>
    <dgm:cxn modelId="{423A9980-BD56-42D9-BF32-EE0CD1D38079}" type="presParOf" srcId="{0F6A2324-4A68-46D0-848E-A0CFB9B35323}" destId="{29955491-FE11-4115-9AE2-7B9BA2120407}" srcOrd="4" destOrd="0" presId="urn:microsoft.com/office/officeart/2005/8/layout/lProcess3"/>
    <dgm:cxn modelId="{27B10A50-276E-453D-BB4E-2A7ED521C68B}" type="presParOf" srcId="{29955491-FE11-4115-9AE2-7B9BA2120407}" destId="{63759CF1-4E57-4F3B-914E-907F38059742}" srcOrd="0" destOrd="0" presId="urn:microsoft.com/office/officeart/2005/8/layout/lProcess3"/>
    <dgm:cxn modelId="{63B25CCB-8B14-464F-ABD3-FBA1D5D0ADBF}" type="presParOf" srcId="{0F6A2324-4A68-46D0-848E-A0CFB9B35323}" destId="{849019F3-1668-4961-85C5-1E9F5CF97499}" srcOrd="5" destOrd="0" presId="urn:microsoft.com/office/officeart/2005/8/layout/lProcess3"/>
    <dgm:cxn modelId="{132543CC-DBFA-4BEB-9039-7102F5ABD692}" type="presParOf" srcId="{0F6A2324-4A68-46D0-848E-A0CFB9B35323}" destId="{0F15DF18-3A44-417D-ACB6-DF23621BB2AA}" srcOrd="6" destOrd="0" presId="urn:microsoft.com/office/officeart/2005/8/layout/lProcess3"/>
    <dgm:cxn modelId="{6FEC1DAD-A674-451E-86B5-13214274B524}" type="presParOf" srcId="{0F15DF18-3A44-417D-ACB6-DF23621BB2AA}" destId="{2990B04D-9988-433C-8676-28D7E15D6943}" srcOrd="0" destOrd="0" presId="urn:microsoft.com/office/officeart/2005/8/layout/lProcess3"/>
    <dgm:cxn modelId="{46F3C6FE-BAF3-489C-BFC7-CFE667195A17}" type="presParOf" srcId="{0F6A2324-4A68-46D0-848E-A0CFB9B35323}" destId="{BFE563F5-A0F8-4C5E-962D-578A38F1FB0A}" srcOrd="7" destOrd="0" presId="urn:microsoft.com/office/officeart/2005/8/layout/lProcess3"/>
    <dgm:cxn modelId="{AEDFC47B-99E4-4A01-BB18-23A89EA8901E}" type="presParOf" srcId="{0F6A2324-4A68-46D0-848E-A0CFB9B35323}" destId="{BB0325EE-DE69-485D-8549-748983AC7FBA}" srcOrd="8" destOrd="0" presId="urn:microsoft.com/office/officeart/2005/8/layout/lProcess3"/>
    <dgm:cxn modelId="{B380CD66-B055-4105-91EA-7B8A131A6357}" type="presParOf" srcId="{BB0325EE-DE69-485D-8549-748983AC7FBA}" destId="{89097095-49E8-4F1E-AA67-79A3AA3E277E}" srcOrd="0" destOrd="0" presId="urn:microsoft.com/office/officeart/2005/8/layout/lProcess3"/>
  </dgm:cxnLst>
  <dgm:bg/>
  <dgm:whole/>
  <dgm:extLst>
    <a:ext uri="http://schemas.microsoft.com/office/drawing/2008/diagram">
      <dsp:dataModelExt xmlns:dsp="http://schemas.microsoft.com/office/drawing/2008/diagram" relId="rId1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C3B4B036-958F-4429-9314-EF8C65BDA766}" type="doc">
      <dgm:prSet loTypeId="urn:microsoft.com/office/officeart/2005/8/layout/lProcess3" loCatId="process" qsTypeId="urn:microsoft.com/office/officeart/2005/8/quickstyle/simple1" qsCatId="simple" csTypeId="urn:microsoft.com/office/officeart/2005/8/colors/accent2_1" csCatId="accent2" phldr="1"/>
      <dgm:spPr/>
      <dgm:t>
        <a:bodyPr/>
        <a:lstStyle/>
        <a:p>
          <a:endParaRPr lang="ru-RU"/>
        </a:p>
      </dgm:t>
    </dgm:pt>
    <dgm:pt modelId="{9188414D-87D7-4B43-ACE0-581D0F2A6541}">
      <dgm:prSet custT="1"/>
      <dgm:spPr/>
      <dgm:t>
        <a:bodyPr/>
        <a:lstStyle/>
        <a:p>
          <a:r>
            <a:rPr lang="ru-RU" sz="900" b="0" dirty="0" smtClean="0"/>
            <a:t>Максимально допустимое напряжение </a:t>
          </a:r>
        </a:p>
        <a:p>
          <a:r>
            <a:rPr lang="ru-RU" sz="900" b="0" dirty="0" smtClean="0"/>
            <a:t>выходного транзистора – 50 В</a:t>
          </a:r>
          <a:endParaRPr lang="ru-RU" sz="900" b="0" dirty="0"/>
        </a:p>
      </dgm:t>
    </dgm:pt>
    <dgm:pt modelId="{6E1CF97F-788C-47F8-BA4B-2B2CBB2E933B}" type="parTrans" cxnId="{44A16968-9549-4B43-A679-E0635EE3ADF6}">
      <dgm:prSet/>
      <dgm:spPr/>
      <dgm:t>
        <a:bodyPr/>
        <a:lstStyle/>
        <a:p>
          <a:endParaRPr lang="ru-RU" sz="1000"/>
        </a:p>
      </dgm:t>
    </dgm:pt>
    <dgm:pt modelId="{39453749-137E-4186-9C91-0A5DE1E79190}" type="sibTrans" cxnId="{44A16968-9549-4B43-A679-E0635EE3ADF6}">
      <dgm:prSet/>
      <dgm:spPr/>
      <dgm:t>
        <a:bodyPr/>
        <a:lstStyle/>
        <a:p>
          <a:endParaRPr lang="ru-RU" sz="1000"/>
        </a:p>
      </dgm:t>
    </dgm:pt>
    <dgm:pt modelId="{D010C328-0798-421D-96B4-BDDB0041DD1F}">
      <dgm:prSet custT="1"/>
      <dgm:spPr/>
      <dgm:t>
        <a:bodyPr/>
        <a:lstStyle/>
        <a:p>
          <a:r>
            <a:rPr lang="ru-RU" sz="900" b="0" dirty="0" smtClean="0"/>
            <a:t>Максимально допустимый ток коллектора – 200 мА;</a:t>
          </a:r>
          <a:endParaRPr lang="ru-RU" sz="900" b="0" dirty="0"/>
        </a:p>
      </dgm:t>
    </dgm:pt>
    <dgm:pt modelId="{7515C1A1-5226-4785-8710-15C9E400562C}" type="parTrans" cxnId="{76E84FF1-959D-4122-8D48-EA90FF37A0D2}">
      <dgm:prSet/>
      <dgm:spPr/>
      <dgm:t>
        <a:bodyPr/>
        <a:lstStyle/>
        <a:p>
          <a:endParaRPr lang="ru-RU" sz="1000"/>
        </a:p>
      </dgm:t>
    </dgm:pt>
    <dgm:pt modelId="{F67C1FE3-3F17-40F7-B413-3AC43A83E848}" type="sibTrans" cxnId="{76E84FF1-959D-4122-8D48-EA90FF37A0D2}">
      <dgm:prSet/>
      <dgm:spPr/>
      <dgm:t>
        <a:bodyPr/>
        <a:lstStyle/>
        <a:p>
          <a:endParaRPr lang="ru-RU" sz="1000"/>
        </a:p>
      </dgm:t>
    </dgm:pt>
    <dgm:pt modelId="{0C0B1427-F13B-4B71-907A-DCB8886AA502}">
      <dgm:prSet custT="1"/>
      <dgm:spPr/>
      <dgm:t>
        <a:bodyPr/>
        <a:lstStyle/>
        <a:p>
          <a:r>
            <a:rPr lang="ru-RU" sz="900" b="0" dirty="0" smtClean="0"/>
            <a:t>Задержка включения не более 50 мкс</a:t>
          </a:r>
          <a:endParaRPr lang="ru-RU" sz="900" b="0" dirty="0"/>
        </a:p>
      </dgm:t>
    </dgm:pt>
    <dgm:pt modelId="{12BFB864-563C-4A84-A444-4EC314E91AF3}" type="parTrans" cxnId="{39EBFEC3-2827-48F6-82A2-7389D38E7780}">
      <dgm:prSet/>
      <dgm:spPr/>
      <dgm:t>
        <a:bodyPr/>
        <a:lstStyle/>
        <a:p>
          <a:endParaRPr lang="ru-RU" sz="1000"/>
        </a:p>
      </dgm:t>
    </dgm:pt>
    <dgm:pt modelId="{D8EDC466-D834-4554-8F6F-129A980236AC}" type="sibTrans" cxnId="{39EBFEC3-2827-48F6-82A2-7389D38E7780}">
      <dgm:prSet/>
      <dgm:spPr/>
      <dgm:t>
        <a:bodyPr/>
        <a:lstStyle/>
        <a:p>
          <a:endParaRPr lang="ru-RU" sz="1000"/>
        </a:p>
      </dgm:t>
    </dgm:pt>
    <dgm:pt modelId="{57AA7E9C-625E-4CC8-BD2D-BB71D3C366C2}">
      <dgm:prSet custT="1"/>
      <dgm:spPr/>
      <dgm:t>
        <a:bodyPr/>
        <a:lstStyle/>
        <a:p>
          <a:r>
            <a:rPr lang="ru-RU" sz="900" b="0" dirty="0" smtClean="0"/>
            <a:t>Задержка выключения не более 500 мкс</a:t>
          </a:r>
          <a:endParaRPr lang="ru-RU" sz="900" b="0" dirty="0"/>
        </a:p>
      </dgm:t>
    </dgm:pt>
    <dgm:pt modelId="{028F1411-F12C-4347-91A1-B64360B01C84}" type="parTrans" cxnId="{75E079CE-C883-43DD-84C8-062BAC0D60BC}">
      <dgm:prSet/>
      <dgm:spPr/>
      <dgm:t>
        <a:bodyPr/>
        <a:lstStyle/>
        <a:p>
          <a:endParaRPr lang="ru-RU" sz="1000"/>
        </a:p>
      </dgm:t>
    </dgm:pt>
    <dgm:pt modelId="{AF2E2C72-3C3F-478B-AC10-39210C3F65A1}" type="sibTrans" cxnId="{75E079CE-C883-43DD-84C8-062BAC0D60BC}">
      <dgm:prSet/>
      <dgm:spPr/>
      <dgm:t>
        <a:bodyPr/>
        <a:lstStyle/>
        <a:p>
          <a:endParaRPr lang="ru-RU" sz="1000"/>
        </a:p>
      </dgm:t>
    </dgm:pt>
    <dgm:pt modelId="{69AFAD2F-0E56-4B0C-91EB-1A5B663C0A06}">
      <dgm:prSet custT="1"/>
      <dgm:spPr/>
      <dgm:t>
        <a:bodyPr/>
        <a:lstStyle/>
        <a:p>
          <a:r>
            <a:rPr lang="ru-RU" sz="900" b="0" dirty="0" smtClean="0"/>
            <a:t>Электрическая прочность изоляции «канал-канал» ~500 В</a:t>
          </a:r>
          <a:endParaRPr lang="ru-RU" sz="900" b="0" dirty="0"/>
        </a:p>
      </dgm:t>
    </dgm:pt>
    <dgm:pt modelId="{ECD1A5F7-BD02-4221-9D8C-3555394C9224}" type="parTrans" cxnId="{D4485C8A-C81B-4413-86D6-F6D7F5C13AC8}">
      <dgm:prSet/>
      <dgm:spPr/>
      <dgm:t>
        <a:bodyPr/>
        <a:lstStyle/>
        <a:p>
          <a:endParaRPr lang="ru-RU" sz="1000"/>
        </a:p>
      </dgm:t>
    </dgm:pt>
    <dgm:pt modelId="{5DD2D2E1-3A69-4F9B-86AB-4AFAD2300E8B}" type="sibTrans" cxnId="{D4485C8A-C81B-4413-86D6-F6D7F5C13AC8}">
      <dgm:prSet/>
      <dgm:spPr/>
      <dgm:t>
        <a:bodyPr/>
        <a:lstStyle/>
        <a:p>
          <a:endParaRPr lang="ru-RU" sz="1000"/>
        </a:p>
      </dgm:t>
    </dgm:pt>
    <dgm:pt modelId="{043E6869-FFD4-481F-B2DE-AB62CA9B1D4E}">
      <dgm:prSet custT="1"/>
      <dgm:spPr/>
      <dgm:t>
        <a:bodyPr/>
        <a:lstStyle/>
        <a:p>
          <a:r>
            <a:rPr lang="ru-RU" sz="900" b="0" dirty="0" smtClean="0"/>
            <a:t>Количество каналов дискретного вывода - 64</a:t>
          </a:r>
        </a:p>
      </dgm:t>
    </dgm:pt>
    <dgm:pt modelId="{7C2C1555-3487-48DA-970C-E36DB78043E1}" type="parTrans" cxnId="{E3E20461-7A46-4666-8177-86EDEFE46A38}">
      <dgm:prSet/>
      <dgm:spPr/>
      <dgm:t>
        <a:bodyPr/>
        <a:lstStyle/>
        <a:p>
          <a:endParaRPr lang="ru-RU" sz="1000"/>
        </a:p>
      </dgm:t>
    </dgm:pt>
    <dgm:pt modelId="{79A9DB5B-B3E8-49C1-9137-DA6755B3B713}" type="sibTrans" cxnId="{E3E20461-7A46-4666-8177-86EDEFE46A38}">
      <dgm:prSet/>
      <dgm:spPr/>
      <dgm:t>
        <a:bodyPr/>
        <a:lstStyle/>
        <a:p>
          <a:endParaRPr lang="ru-RU" sz="1000"/>
        </a:p>
      </dgm:t>
    </dgm:pt>
    <dgm:pt modelId="{0F6A2324-4A68-46D0-848E-A0CFB9B35323}" type="pres">
      <dgm:prSet presAssocID="{C3B4B036-958F-4429-9314-EF8C65BDA766}" presName="Name0" presStyleCnt="0">
        <dgm:presLayoutVars>
          <dgm:chPref val="3"/>
          <dgm:dir/>
          <dgm:animLvl val="lvl"/>
          <dgm:resizeHandles/>
        </dgm:presLayoutVars>
      </dgm:prSet>
      <dgm:spPr/>
      <dgm:t>
        <a:bodyPr/>
        <a:lstStyle/>
        <a:p>
          <a:endParaRPr lang="ru-RU"/>
        </a:p>
      </dgm:t>
    </dgm:pt>
    <dgm:pt modelId="{4D19C67D-5C99-420A-AB5D-A64CD1ED96B0}" type="pres">
      <dgm:prSet presAssocID="{043E6869-FFD4-481F-B2DE-AB62CA9B1D4E}" presName="horFlow" presStyleCnt="0"/>
      <dgm:spPr/>
    </dgm:pt>
    <dgm:pt modelId="{012CF134-2708-41AD-A75A-623126291B74}" type="pres">
      <dgm:prSet presAssocID="{043E6869-FFD4-481F-B2DE-AB62CA9B1D4E}" presName="bigChev" presStyleLbl="node1" presStyleIdx="0" presStyleCnt="6" custScaleX="538947" custScaleY="116586"/>
      <dgm:spPr/>
      <dgm:t>
        <a:bodyPr/>
        <a:lstStyle/>
        <a:p>
          <a:endParaRPr lang="ru-RU"/>
        </a:p>
      </dgm:t>
    </dgm:pt>
    <dgm:pt modelId="{82C8D4DF-1F96-4D97-97B0-96E4DA387EFF}" type="pres">
      <dgm:prSet presAssocID="{043E6869-FFD4-481F-B2DE-AB62CA9B1D4E}" presName="vSp" presStyleCnt="0"/>
      <dgm:spPr/>
    </dgm:pt>
    <dgm:pt modelId="{7A0F4840-EA6C-42B3-B787-095D1931CCB6}" type="pres">
      <dgm:prSet presAssocID="{9188414D-87D7-4B43-ACE0-581D0F2A6541}" presName="horFlow" presStyleCnt="0"/>
      <dgm:spPr/>
    </dgm:pt>
    <dgm:pt modelId="{667341BE-9BCC-464E-B33F-EED4A1C70F3E}" type="pres">
      <dgm:prSet presAssocID="{9188414D-87D7-4B43-ACE0-581D0F2A6541}" presName="bigChev" presStyleLbl="node1" presStyleIdx="1" presStyleCnt="6" custScaleX="538947" custScaleY="140880" custLinFactNeighborY="10484"/>
      <dgm:spPr/>
      <dgm:t>
        <a:bodyPr/>
        <a:lstStyle/>
        <a:p>
          <a:endParaRPr lang="ru-RU"/>
        </a:p>
      </dgm:t>
    </dgm:pt>
    <dgm:pt modelId="{1A5BE01F-5D2C-4340-B3A5-C88D6A6A92BD}" type="pres">
      <dgm:prSet presAssocID="{9188414D-87D7-4B43-ACE0-581D0F2A6541}" presName="vSp" presStyleCnt="0"/>
      <dgm:spPr/>
    </dgm:pt>
    <dgm:pt modelId="{29955491-FE11-4115-9AE2-7B9BA2120407}" type="pres">
      <dgm:prSet presAssocID="{D010C328-0798-421D-96B4-BDDB0041DD1F}" presName="horFlow" presStyleCnt="0"/>
      <dgm:spPr/>
    </dgm:pt>
    <dgm:pt modelId="{63759CF1-4E57-4F3B-914E-907F38059742}" type="pres">
      <dgm:prSet presAssocID="{D010C328-0798-421D-96B4-BDDB0041DD1F}" presName="bigChev" presStyleLbl="node1" presStyleIdx="2" presStyleCnt="6" custScaleX="538947" custLinFactNeighborY="26210"/>
      <dgm:spPr/>
      <dgm:t>
        <a:bodyPr/>
        <a:lstStyle/>
        <a:p>
          <a:endParaRPr lang="ru-RU"/>
        </a:p>
      </dgm:t>
    </dgm:pt>
    <dgm:pt modelId="{849019F3-1668-4961-85C5-1E9F5CF97499}" type="pres">
      <dgm:prSet presAssocID="{D010C328-0798-421D-96B4-BDDB0041DD1F}" presName="vSp" presStyleCnt="0"/>
      <dgm:spPr/>
    </dgm:pt>
    <dgm:pt modelId="{0F15DF18-3A44-417D-ACB6-DF23621BB2AA}" type="pres">
      <dgm:prSet presAssocID="{0C0B1427-F13B-4B71-907A-DCB8886AA502}" presName="horFlow" presStyleCnt="0"/>
      <dgm:spPr/>
    </dgm:pt>
    <dgm:pt modelId="{2990B04D-9988-433C-8676-28D7E15D6943}" type="pres">
      <dgm:prSet presAssocID="{0C0B1427-F13B-4B71-907A-DCB8886AA502}" presName="bigChev" presStyleLbl="node1" presStyleIdx="3" presStyleCnt="6" custScaleX="538947" custLinFactNeighborY="41936"/>
      <dgm:spPr/>
      <dgm:t>
        <a:bodyPr/>
        <a:lstStyle/>
        <a:p>
          <a:endParaRPr lang="ru-RU"/>
        </a:p>
      </dgm:t>
    </dgm:pt>
    <dgm:pt modelId="{BFE563F5-A0F8-4C5E-962D-578A38F1FB0A}" type="pres">
      <dgm:prSet presAssocID="{0C0B1427-F13B-4B71-907A-DCB8886AA502}" presName="vSp" presStyleCnt="0"/>
      <dgm:spPr/>
    </dgm:pt>
    <dgm:pt modelId="{BB0325EE-DE69-485D-8549-748983AC7FBA}" type="pres">
      <dgm:prSet presAssocID="{57AA7E9C-625E-4CC8-BD2D-BB71D3C366C2}" presName="horFlow" presStyleCnt="0"/>
      <dgm:spPr/>
    </dgm:pt>
    <dgm:pt modelId="{89097095-49E8-4F1E-AA67-79A3AA3E277E}" type="pres">
      <dgm:prSet presAssocID="{57AA7E9C-625E-4CC8-BD2D-BB71D3C366C2}" presName="bigChev" presStyleLbl="node1" presStyleIdx="4" presStyleCnt="6" custScaleX="538947" custLinFactNeighborY="57662"/>
      <dgm:spPr/>
      <dgm:t>
        <a:bodyPr/>
        <a:lstStyle/>
        <a:p>
          <a:endParaRPr lang="ru-RU"/>
        </a:p>
      </dgm:t>
    </dgm:pt>
    <dgm:pt modelId="{4D55E42C-03B1-4605-A6E4-EB3815EE6642}" type="pres">
      <dgm:prSet presAssocID="{57AA7E9C-625E-4CC8-BD2D-BB71D3C366C2}" presName="vSp" presStyleCnt="0"/>
      <dgm:spPr/>
    </dgm:pt>
    <dgm:pt modelId="{881223E2-3A86-4380-8A58-EEDFBDBA3436}" type="pres">
      <dgm:prSet presAssocID="{69AFAD2F-0E56-4B0C-91EB-1A5B663C0A06}" presName="horFlow" presStyleCnt="0"/>
      <dgm:spPr/>
    </dgm:pt>
    <dgm:pt modelId="{6AA95C15-EECF-4BF8-8883-E0281E5D3CFC}" type="pres">
      <dgm:prSet presAssocID="{69AFAD2F-0E56-4B0C-91EB-1A5B663C0A06}" presName="bigChev" presStyleLbl="node1" presStyleIdx="5" presStyleCnt="6" custScaleX="538947" custLinFactNeighborY="73317"/>
      <dgm:spPr/>
      <dgm:t>
        <a:bodyPr/>
        <a:lstStyle/>
        <a:p>
          <a:endParaRPr lang="ru-RU"/>
        </a:p>
      </dgm:t>
    </dgm:pt>
  </dgm:ptLst>
  <dgm:cxnLst>
    <dgm:cxn modelId="{D4485C8A-C81B-4413-86D6-F6D7F5C13AC8}" srcId="{C3B4B036-958F-4429-9314-EF8C65BDA766}" destId="{69AFAD2F-0E56-4B0C-91EB-1A5B663C0A06}" srcOrd="5" destOrd="0" parTransId="{ECD1A5F7-BD02-4221-9D8C-3555394C9224}" sibTransId="{5DD2D2E1-3A69-4F9B-86AB-4AFAD2300E8B}"/>
    <dgm:cxn modelId="{CDF7BB02-0AF5-41D6-9C9D-CA0462B77FA7}" type="presOf" srcId="{57AA7E9C-625E-4CC8-BD2D-BB71D3C366C2}" destId="{89097095-49E8-4F1E-AA67-79A3AA3E277E}" srcOrd="0" destOrd="0" presId="urn:microsoft.com/office/officeart/2005/8/layout/lProcess3"/>
    <dgm:cxn modelId="{E3E20461-7A46-4666-8177-86EDEFE46A38}" srcId="{C3B4B036-958F-4429-9314-EF8C65BDA766}" destId="{043E6869-FFD4-481F-B2DE-AB62CA9B1D4E}" srcOrd="0" destOrd="0" parTransId="{7C2C1555-3487-48DA-970C-E36DB78043E1}" sibTransId="{79A9DB5B-B3E8-49C1-9137-DA6755B3B713}"/>
    <dgm:cxn modelId="{75E079CE-C883-43DD-84C8-062BAC0D60BC}" srcId="{C3B4B036-958F-4429-9314-EF8C65BDA766}" destId="{57AA7E9C-625E-4CC8-BD2D-BB71D3C366C2}" srcOrd="4" destOrd="0" parTransId="{028F1411-F12C-4347-91A1-B64360B01C84}" sibTransId="{AF2E2C72-3C3F-478B-AC10-39210C3F65A1}"/>
    <dgm:cxn modelId="{AD3540FF-1C59-4993-9D34-8B9D8F5AC1A3}" type="presOf" srcId="{9188414D-87D7-4B43-ACE0-581D0F2A6541}" destId="{667341BE-9BCC-464E-B33F-EED4A1C70F3E}" srcOrd="0" destOrd="0" presId="urn:microsoft.com/office/officeart/2005/8/layout/lProcess3"/>
    <dgm:cxn modelId="{1BD16697-4B7A-40C9-A8E4-A8403188FD45}" type="presOf" srcId="{043E6869-FFD4-481F-B2DE-AB62CA9B1D4E}" destId="{012CF134-2708-41AD-A75A-623126291B74}" srcOrd="0" destOrd="0" presId="urn:microsoft.com/office/officeart/2005/8/layout/lProcess3"/>
    <dgm:cxn modelId="{2668750C-A1DF-499A-9451-8956D07F8D9A}" type="presOf" srcId="{0C0B1427-F13B-4B71-907A-DCB8886AA502}" destId="{2990B04D-9988-433C-8676-28D7E15D6943}" srcOrd="0" destOrd="0" presId="urn:microsoft.com/office/officeart/2005/8/layout/lProcess3"/>
    <dgm:cxn modelId="{91AD5C79-E66F-4A36-9A61-63620566DE99}" type="presOf" srcId="{69AFAD2F-0E56-4B0C-91EB-1A5B663C0A06}" destId="{6AA95C15-EECF-4BF8-8883-E0281E5D3CFC}" srcOrd="0" destOrd="0" presId="urn:microsoft.com/office/officeart/2005/8/layout/lProcess3"/>
    <dgm:cxn modelId="{76E84FF1-959D-4122-8D48-EA90FF37A0D2}" srcId="{C3B4B036-958F-4429-9314-EF8C65BDA766}" destId="{D010C328-0798-421D-96B4-BDDB0041DD1F}" srcOrd="2" destOrd="0" parTransId="{7515C1A1-5226-4785-8710-15C9E400562C}" sibTransId="{F67C1FE3-3F17-40F7-B413-3AC43A83E848}"/>
    <dgm:cxn modelId="{39EBFEC3-2827-48F6-82A2-7389D38E7780}" srcId="{C3B4B036-958F-4429-9314-EF8C65BDA766}" destId="{0C0B1427-F13B-4B71-907A-DCB8886AA502}" srcOrd="3" destOrd="0" parTransId="{12BFB864-563C-4A84-A444-4EC314E91AF3}" sibTransId="{D8EDC466-D834-4554-8F6F-129A980236AC}"/>
    <dgm:cxn modelId="{393EC623-AC3A-424C-AB72-D5724517E860}" type="presOf" srcId="{D010C328-0798-421D-96B4-BDDB0041DD1F}" destId="{63759CF1-4E57-4F3B-914E-907F38059742}" srcOrd="0" destOrd="0" presId="urn:microsoft.com/office/officeart/2005/8/layout/lProcess3"/>
    <dgm:cxn modelId="{44A16968-9549-4B43-A679-E0635EE3ADF6}" srcId="{C3B4B036-958F-4429-9314-EF8C65BDA766}" destId="{9188414D-87D7-4B43-ACE0-581D0F2A6541}" srcOrd="1" destOrd="0" parTransId="{6E1CF97F-788C-47F8-BA4B-2B2CBB2E933B}" sibTransId="{39453749-137E-4186-9C91-0A5DE1E79190}"/>
    <dgm:cxn modelId="{F2B714E2-264B-4310-8D5C-9409201127BC}" type="presOf" srcId="{C3B4B036-958F-4429-9314-EF8C65BDA766}" destId="{0F6A2324-4A68-46D0-848E-A0CFB9B35323}" srcOrd="0" destOrd="0" presId="urn:microsoft.com/office/officeart/2005/8/layout/lProcess3"/>
    <dgm:cxn modelId="{2BC03745-11C4-4D1C-B93B-06A08E5A53A1}" type="presParOf" srcId="{0F6A2324-4A68-46D0-848E-A0CFB9B35323}" destId="{4D19C67D-5C99-420A-AB5D-A64CD1ED96B0}" srcOrd="0" destOrd="0" presId="urn:microsoft.com/office/officeart/2005/8/layout/lProcess3"/>
    <dgm:cxn modelId="{ECCFFD5E-4366-4FCA-81B7-BC79B6C8D573}" type="presParOf" srcId="{4D19C67D-5C99-420A-AB5D-A64CD1ED96B0}" destId="{012CF134-2708-41AD-A75A-623126291B74}" srcOrd="0" destOrd="0" presId="urn:microsoft.com/office/officeart/2005/8/layout/lProcess3"/>
    <dgm:cxn modelId="{96B9A50C-4682-4DD9-8C25-E4BCC0A76AA7}" type="presParOf" srcId="{0F6A2324-4A68-46D0-848E-A0CFB9B35323}" destId="{82C8D4DF-1F96-4D97-97B0-96E4DA387EFF}" srcOrd="1" destOrd="0" presId="urn:microsoft.com/office/officeart/2005/8/layout/lProcess3"/>
    <dgm:cxn modelId="{FFE70952-AC09-422E-9568-BFE974195D78}" type="presParOf" srcId="{0F6A2324-4A68-46D0-848E-A0CFB9B35323}" destId="{7A0F4840-EA6C-42B3-B787-095D1931CCB6}" srcOrd="2" destOrd="0" presId="urn:microsoft.com/office/officeart/2005/8/layout/lProcess3"/>
    <dgm:cxn modelId="{4F1B28F2-4A2D-4EEB-95E2-89D4A5D89625}" type="presParOf" srcId="{7A0F4840-EA6C-42B3-B787-095D1931CCB6}" destId="{667341BE-9BCC-464E-B33F-EED4A1C70F3E}" srcOrd="0" destOrd="0" presId="urn:microsoft.com/office/officeart/2005/8/layout/lProcess3"/>
    <dgm:cxn modelId="{D9ACA0AB-3A9C-4480-99AE-61109183010F}" type="presParOf" srcId="{0F6A2324-4A68-46D0-848E-A0CFB9B35323}" destId="{1A5BE01F-5D2C-4340-B3A5-C88D6A6A92BD}" srcOrd="3" destOrd="0" presId="urn:microsoft.com/office/officeart/2005/8/layout/lProcess3"/>
    <dgm:cxn modelId="{5900F5BE-E58D-4A27-B44C-CC81D8698C04}" type="presParOf" srcId="{0F6A2324-4A68-46D0-848E-A0CFB9B35323}" destId="{29955491-FE11-4115-9AE2-7B9BA2120407}" srcOrd="4" destOrd="0" presId="urn:microsoft.com/office/officeart/2005/8/layout/lProcess3"/>
    <dgm:cxn modelId="{58978A74-223A-4068-978C-9740F757909C}" type="presParOf" srcId="{29955491-FE11-4115-9AE2-7B9BA2120407}" destId="{63759CF1-4E57-4F3B-914E-907F38059742}" srcOrd="0" destOrd="0" presId="urn:microsoft.com/office/officeart/2005/8/layout/lProcess3"/>
    <dgm:cxn modelId="{CFC0B8AE-7A37-40C1-8A12-4A93A98D6BBE}" type="presParOf" srcId="{0F6A2324-4A68-46D0-848E-A0CFB9B35323}" destId="{849019F3-1668-4961-85C5-1E9F5CF97499}" srcOrd="5" destOrd="0" presId="urn:microsoft.com/office/officeart/2005/8/layout/lProcess3"/>
    <dgm:cxn modelId="{BE39F4F4-B635-4C38-9F3B-56FAD36C556F}" type="presParOf" srcId="{0F6A2324-4A68-46D0-848E-A0CFB9B35323}" destId="{0F15DF18-3A44-417D-ACB6-DF23621BB2AA}" srcOrd="6" destOrd="0" presId="urn:microsoft.com/office/officeart/2005/8/layout/lProcess3"/>
    <dgm:cxn modelId="{52382716-7212-4B4D-BCFB-7483F1988B98}" type="presParOf" srcId="{0F15DF18-3A44-417D-ACB6-DF23621BB2AA}" destId="{2990B04D-9988-433C-8676-28D7E15D6943}" srcOrd="0" destOrd="0" presId="urn:microsoft.com/office/officeart/2005/8/layout/lProcess3"/>
    <dgm:cxn modelId="{4F49A291-BBA4-42F2-91CF-9BEBCDE3EE69}" type="presParOf" srcId="{0F6A2324-4A68-46D0-848E-A0CFB9B35323}" destId="{BFE563F5-A0F8-4C5E-962D-578A38F1FB0A}" srcOrd="7" destOrd="0" presId="urn:microsoft.com/office/officeart/2005/8/layout/lProcess3"/>
    <dgm:cxn modelId="{2A9B3BE1-8B63-42CB-ADCD-96B457F7CA17}" type="presParOf" srcId="{0F6A2324-4A68-46D0-848E-A0CFB9B35323}" destId="{BB0325EE-DE69-485D-8549-748983AC7FBA}" srcOrd="8" destOrd="0" presId="urn:microsoft.com/office/officeart/2005/8/layout/lProcess3"/>
    <dgm:cxn modelId="{5E5A2124-27A1-47AC-8C98-2DD80B437278}" type="presParOf" srcId="{BB0325EE-DE69-485D-8549-748983AC7FBA}" destId="{89097095-49E8-4F1E-AA67-79A3AA3E277E}" srcOrd="0" destOrd="0" presId="urn:microsoft.com/office/officeart/2005/8/layout/lProcess3"/>
    <dgm:cxn modelId="{BBEB7FE0-84CC-4B0A-A6F4-842802711C02}" type="presParOf" srcId="{0F6A2324-4A68-46D0-848E-A0CFB9B35323}" destId="{4D55E42C-03B1-4605-A6E4-EB3815EE6642}" srcOrd="9" destOrd="0" presId="urn:microsoft.com/office/officeart/2005/8/layout/lProcess3"/>
    <dgm:cxn modelId="{D1F0D3C7-4FBF-45B4-AA02-98DA554F7D98}" type="presParOf" srcId="{0F6A2324-4A68-46D0-848E-A0CFB9B35323}" destId="{881223E2-3A86-4380-8A58-EEDFBDBA3436}" srcOrd="10" destOrd="0" presId="urn:microsoft.com/office/officeart/2005/8/layout/lProcess3"/>
    <dgm:cxn modelId="{3E1B1826-D931-48B9-8E45-49A33F41A743}" type="presParOf" srcId="{881223E2-3A86-4380-8A58-EEDFBDBA3436}" destId="{6AA95C15-EECF-4BF8-8883-E0281E5D3CFC}" srcOrd="0" destOrd="0" presId="urn:microsoft.com/office/officeart/2005/8/layout/lProcess3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C3B4B036-958F-4429-9314-EF8C65BDA766}" type="doc">
      <dgm:prSet loTypeId="urn:microsoft.com/office/officeart/2005/8/layout/lProcess3" loCatId="process" qsTypeId="urn:microsoft.com/office/officeart/2005/8/quickstyle/simple1" qsCatId="simple" csTypeId="urn:microsoft.com/office/officeart/2005/8/colors/accent2_1" csCatId="accent2" phldr="1"/>
      <dgm:spPr/>
      <dgm:t>
        <a:bodyPr/>
        <a:lstStyle/>
        <a:p>
          <a:endParaRPr lang="ru-RU"/>
        </a:p>
      </dgm:t>
    </dgm:pt>
    <dgm:pt modelId="{9188414D-87D7-4B43-ACE0-581D0F2A6541}">
      <dgm:prSet custT="1"/>
      <dgm:spPr/>
      <dgm:t>
        <a:bodyPr/>
        <a:lstStyle/>
        <a:p>
          <a:r>
            <a:rPr lang="ru-RU" sz="900" b="0" dirty="0" smtClean="0"/>
            <a:t>Максимально допустимое постоянное входное</a:t>
          </a:r>
        </a:p>
        <a:p>
          <a:r>
            <a:rPr lang="ru-RU" sz="900" b="0" dirty="0" smtClean="0"/>
            <a:t> напряжение - 35 В </a:t>
          </a:r>
          <a:endParaRPr lang="ru-RU" sz="900" b="0" dirty="0"/>
        </a:p>
      </dgm:t>
    </dgm:pt>
    <dgm:pt modelId="{6E1CF97F-788C-47F8-BA4B-2B2CBB2E933B}" type="parTrans" cxnId="{44A16968-9549-4B43-A679-E0635EE3ADF6}">
      <dgm:prSet/>
      <dgm:spPr/>
      <dgm:t>
        <a:bodyPr/>
        <a:lstStyle/>
        <a:p>
          <a:endParaRPr lang="ru-RU" sz="1600"/>
        </a:p>
      </dgm:t>
    </dgm:pt>
    <dgm:pt modelId="{39453749-137E-4186-9C91-0A5DE1E79190}" type="sibTrans" cxnId="{44A16968-9549-4B43-A679-E0635EE3ADF6}">
      <dgm:prSet/>
      <dgm:spPr/>
      <dgm:t>
        <a:bodyPr/>
        <a:lstStyle/>
        <a:p>
          <a:endParaRPr lang="ru-RU" sz="1600"/>
        </a:p>
      </dgm:t>
    </dgm:pt>
    <dgm:pt modelId="{D010C328-0798-421D-96B4-BDDB0041DD1F}">
      <dgm:prSet custT="1"/>
      <dgm:spPr/>
      <dgm:t>
        <a:bodyPr/>
        <a:lstStyle/>
        <a:p>
          <a:r>
            <a:rPr lang="ru-RU" sz="900" b="0" dirty="0" smtClean="0"/>
            <a:t>Входной ток не более 5,5 мА </a:t>
          </a:r>
          <a:endParaRPr lang="ru-RU" sz="900" b="0" dirty="0"/>
        </a:p>
      </dgm:t>
    </dgm:pt>
    <dgm:pt modelId="{7515C1A1-5226-4785-8710-15C9E400562C}" type="parTrans" cxnId="{76E84FF1-959D-4122-8D48-EA90FF37A0D2}">
      <dgm:prSet/>
      <dgm:spPr/>
      <dgm:t>
        <a:bodyPr/>
        <a:lstStyle/>
        <a:p>
          <a:endParaRPr lang="ru-RU" sz="1600"/>
        </a:p>
      </dgm:t>
    </dgm:pt>
    <dgm:pt modelId="{F67C1FE3-3F17-40F7-B413-3AC43A83E848}" type="sibTrans" cxnId="{76E84FF1-959D-4122-8D48-EA90FF37A0D2}">
      <dgm:prSet/>
      <dgm:spPr/>
      <dgm:t>
        <a:bodyPr/>
        <a:lstStyle/>
        <a:p>
          <a:endParaRPr lang="ru-RU" sz="1600"/>
        </a:p>
      </dgm:t>
    </dgm:pt>
    <dgm:pt modelId="{0C0B1427-F13B-4B71-907A-DCB8886AA502}">
      <dgm:prSet custT="1"/>
      <dgm:spPr/>
      <dgm:t>
        <a:bodyPr/>
        <a:lstStyle/>
        <a:p>
          <a:r>
            <a:rPr lang="ru-RU" sz="900" b="0" dirty="0" smtClean="0"/>
            <a:t>Время задержки включения не более 10 мкс</a:t>
          </a:r>
          <a:endParaRPr lang="ru-RU" sz="900" b="0" dirty="0"/>
        </a:p>
      </dgm:t>
    </dgm:pt>
    <dgm:pt modelId="{12BFB864-563C-4A84-A444-4EC314E91AF3}" type="parTrans" cxnId="{39EBFEC3-2827-48F6-82A2-7389D38E7780}">
      <dgm:prSet/>
      <dgm:spPr/>
      <dgm:t>
        <a:bodyPr/>
        <a:lstStyle/>
        <a:p>
          <a:endParaRPr lang="ru-RU" sz="1600"/>
        </a:p>
      </dgm:t>
    </dgm:pt>
    <dgm:pt modelId="{D8EDC466-D834-4554-8F6F-129A980236AC}" type="sibTrans" cxnId="{39EBFEC3-2827-48F6-82A2-7389D38E7780}">
      <dgm:prSet/>
      <dgm:spPr/>
      <dgm:t>
        <a:bodyPr/>
        <a:lstStyle/>
        <a:p>
          <a:endParaRPr lang="ru-RU" sz="1600"/>
        </a:p>
      </dgm:t>
    </dgm:pt>
    <dgm:pt modelId="{57AA7E9C-625E-4CC8-BD2D-BB71D3C366C2}">
      <dgm:prSet custT="1"/>
      <dgm:spPr/>
      <dgm:t>
        <a:bodyPr/>
        <a:lstStyle/>
        <a:p>
          <a:r>
            <a:rPr lang="ru-RU" sz="900" b="0" dirty="0" smtClean="0"/>
            <a:t>Электрическая прочность изоляции «канал-канал» ~500 В</a:t>
          </a:r>
          <a:endParaRPr lang="ru-RU" sz="900" b="0" dirty="0"/>
        </a:p>
      </dgm:t>
    </dgm:pt>
    <dgm:pt modelId="{028F1411-F12C-4347-91A1-B64360B01C84}" type="parTrans" cxnId="{75E079CE-C883-43DD-84C8-062BAC0D60BC}">
      <dgm:prSet/>
      <dgm:spPr/>
      <dgm:t>
        <a:bodyPr/>
        <a:lstStyle/>
        <a:p>
          <a:endParaRPr lang="ru-RU" sz="1600"/>
        </a:p>
      </dgm:t>
    </dgm:pt>
    <dgm:pt modelId="{AF2E2C72-3C3F-478B-AC10-39210C3F65A1}" type="sibTrans" cxnId="{75E079CE-C883-43DD-84C8-062BAC0D60BC}">
      <dgm:prSet/>
      <dgm:spPr/>
      <dgm:t>
        <a:bodyPr/>
        <a:lstStyle/>
        <a:p>
          <a:endParaRPr lang="ru-RU" sz="1600"/>
        </a:p>
      </dgm:t>
    </dgm:pt>
    <dgm:pt modelId="{043E6869-FFD4-481F-B2DE-AB62CA9B1D4E}">
      <dgm:prSet custT="1"/>
      <dgm:spPr/>
      <dgm:t>
        <a:bodyPr/>
        <a:lstStyle/>
        <a:p>
          <a:r>
            <a:rPr lang="ru-RU" sz="900" b="0" dirty="0" smtClean="0"/>
            <a:t>Количество каналов дискретного ввода - 64</a:t>
          </a:r>
        </a:p>
      </dgm:t>
    </dgm:pt>
    <dgm:pt modelId="{7C2C1555-3487-48DA-970C-E36DB78043E1}" type="parTrans" cxnId="{E3E20461-7A46-4666-8177-86EDEFE46A38}">
      <dgm:prSet/>
      <dgm:spPr/>
      <dgm:t>
        <a:bodyPr/>
        <a:lstStyle/>
        <a:p>
          <a:endParaRPr lang="ru-RU" sz="1600"/>
        </a:p>
      </dgm:t>
    </dgm:pt>
    <dgm:pt modelId="{79A9DB5B-B3E8-49C1-9137-DA6755B3B713}" type="sibTrans" cxnId="{E3E20461-7A46-4666-8177-86EDEFE46A38}">
      <dgm:prSet/>
      <dgm:spPr/>
      <dgm:t>
        <a:bodyPr/>
        <a:lstStyle/>
        <a:p>
          <a:endParaRPr lang="ru-RU" sz="1600"/>
        </a:p>
      </dgm:t>
    </dgm:pt>
    <dgm:pt modelId="{7140AC0D-9096-4428-9113-B5FF2DD533B3}">
      <dgm:prSet custT="1"/>
      <dgm:spPr/>
      <dgm:t>
        <a:bodyPr/>
        <a:lstStyle/>
        <a:p>
          <a:r>
            <a:rPr lang="ru-RU" sz="900" b="0" dirty="0" smtClean="0"/>
            <a:t>Время задержки выключения не более 50 мкс</a:t>
          </a:r>
          <a:endParaRPr lang="ru-RU" sz="900" b="0" dirty="0"/>
        </a:p>
      </dgm:t>
    </dgm:pt>
    <dgm:pt modelId="{7A22977E-C5F3-429B-9E54-64D4070972A2}" type="parTrans" cxnId="{394BBF1A-A992-46E6-8B0C-5932D1A08CC0}">
      <dgm:prSet/>
      <dgm:spPr/>
      <dgm:t>
        <a:bodyPr/>
        <a:lstStyle/>
        <a:p>
          <a:endParaRPr lang="ru-RU" sz="2400"/>
        </a:p>
      </dgm:t>
    </dgm:pt>
    <dgm:pt modelId="{491833F0-485B-4E35-9F51-D66B0147BFF6}" type="sibTrans" cxnId="{394BBF1A-A992-46E6-8B0C-5932D1A08CC0}">
      <dgm:prSet/>
      <dgm:spPr/>
      <dgm:t>
        <a:bodyPr/>
        <a:lstStyle/>
        <a:p>
          <a:endParaRPr lang="ru-RU" sz="2400"/>
        </a:p>
      </dgm:t>
    </dgm:pt>
    <dgm:pt modelId="{0F6A2324-4A68-46D0-848E-A0CFB9B35323}" type="pres">
      <dgm:prSet presAssocID="{C3B4B036-958F-4429-9314-EF8C65BDA766}" presName="Name0" presStyleCnt="0">
        <dgm:presLayoutVars>
          <dgm:chPref val="3"/>
          <dgm:dir/>
          <dgm:animLvl val="lvl"/>
          <dgm:resizeHandles/>
        </dgm:presLayoutVars>
      </dgm:prSet>
      <dgm:spPr/>
      <dgm:t>
        <a:bodyPr/>
        <a:lstStyle/>
        <a:p>
          <a:endParaRPr lang="ru-RU"/>
        </a:p>
      </dgm:t>
    </dgm:pt>
    <dgm:pt modelId="{4D19C67D-5C99-420A-AB5D-A64CD1ED96B0}" type="pres">
      <dgm:prSet presAssocID="{043E6869-FFD4-481F-B2DE-AB62CA9B1D4E}" presName="horFlow" presStyleCnt="0"/>
      <dgm:spPr/>
    </dgm:pt>
    <dgm:pt modelId="{012CF134-2708-41AD-A75A-623126291B74}" type="pres">
      <dgm:prSet presAssocID="{043E6869-FFD4-481F-B2DE-AB62CA9B1D4E}" presName="bigChev" presStyleLbl="node1" presStyleIdx="0" presStyleCnt="6" custScaleX="538947" custLinFactNeighborX="-2650" custLinFactNeighborY="-251"/>
      <dgm:spPr/>
      <dgm:t>
        <a:bodyPr/>
        <a:lstStyle/>
        <a:p>
          <a:endParaRPr lang="ru-RU"/>
        </a:p>
      </dgm:t>
    </dgm:pt>
    <dgm:pt modelId="{82C8D4DF-1F96-4D97-97B0-96E4DA387EFF}" type="pres">
      <dgm:prSet presAssocID="{043E6869-FFD4-481F-B2DE-AB62CA9B1D4E}" presName="vSp" presStyleCnt="0"/>
      <dgm:spPr/>
    </dgm:pt>
    <dgm:pt modelId="{7A0F4840-EA6C-42B3-B787-095D1931CCB6}" type="pres">
      <dgm:prSet presAssocID="{9188414D-87D7-4B43-ACE0-581D0F2A6541}" presName="horFlow" presStyleCnt="0"/>
      <dgm:spPr/>
    </dgm:pt>
    <dgm:pt modelId="{667341BE-9BCC-464E-B33F-EED4A1C70F3E}" type="pres">
      <dgm:prSet presAssocID="{9188414D-87D7-4B43-ACE0-581D0F2A6541}" presName="bigChev" presStyleLbl="node1" presStyleIdx="1" presStyleCnt="6" custScaleX="538947" custScaleY="117472"/>
      <dgm:spPr/>
      <dgm:t>
        <a:bodyPr/>
        <a:lstStyle/>
        <a:p>
          <a:endParaRPr lang="ru-RU"/>
        </a:p>
      </dgm:t>
    </dgm:pt>
    <dgm:pt modelId="{1A5BE01F-5D2C-4340-B3A5-C88D6A6A92BD}" type="pres">
      <dgm:prSet presAssocID="{9188414D-87D7-4B43-ACE0-581D0F2A6541}" presName="vSp" presStyleCnt="0"/>
      <dgm:spPr/>
    </dgm:pt>
    <dgm:pt modelId="{29955491-FE11-4115-9AE2-7B9BA2120407}" type="pres">
      <dgm:prSet presAssocID="{D010C328-0798-421D-96B4-BDDB0041DD1F}" presName="horFlow" presStyleCnt="0"/>
      <dgm:spPr/>
    </dgm:pt>
    <dgm:pt modelId="{63759CF1-4E57-4F3B-914E-907F38059742}" type="pres">
      <dgm:prSet presAssocID="{D010C328-0798-421D-96B4-BDDB0041DD1F}" presName="bigChev" presStyleLbl="node1" presStyleIdx="2" presStyleCnt="6" custScaleX="538947"/>
      <dgm:spPr/>
      <dgm:t>
        <a:bodyPr/>
        <a:lstStyle/>
        <a:p>
          <a:endParaRPr lang="ru-RU"/>
        </a:p>
      </dgm:t>
    </dgm:pt>
    <dgm:pt modelId="{849019F3-1668-4961-85C5-1E9F5CF97499}" type="pres">
      <dgm:prSet presAssocID="{D010C328-0798-421D-96B4-BDDB0041DD1F}" presName="vSp" presStyleCnt="0"/>
      <dgm:spPr/>
    </dgm:pt>
    <dgm:pt modelId="{0F15DF18-3A44-417D-ACB6-DF23621BB2AA}" type="pres">
      <dgm:prSet presAssocID="{0C0B1427-F13B-4B71-907A-DCB8886AA502}" presName="horFlow" presStyleCnt="0"/>
      <dgm:spPr/>
    </dgm:pt>
    <dgm:pt modelId="{2990B04D-9988-433C-8676-28D7E15D6943}" type="pres">
      <dgm:prSet presAssocID="{0C0B1427-F13B-4B71-907A-DCB8886AA502}" presName="bigChev" presStyleLbl="node1" presStyleIdx="3" presStyleCnt="6" custScaleX="538947"/>
      <dgm:spPr/>
      <dgm:t>
        <a:bodyPr/>
        <a:lstStyle/>
        <a:p>
          <a:endParaRPr lang="ru-RU"/>
        </a:p>
      </dgm:t>
    </dgm:pt>
    <dgm:pt modelId="{BFE563F5-A0F8-4C5E-962D-578A38F1FB0A}" type="pres">
      <dgm:prSet presAssocID="{0C0B1427-F13B-4B71-907A-DCB8886AA502}" presName="vSp" presStyleCnt="0"/>
      <dgm:spPr/>
    </dgm:pt>
    <dgm:pt modelId="{2DB13397-C5DC-4AF9-99D6-9F91669E0414}" type="pres">
      <dgm:prSet presAssocID="{7140AC0D-9096-4428-9113-B5FF2DD533B3}" presName="horFlow" presStyleCnt="0"/>
      <dgm:spPr/>
    </dgm:pt>
    <dgm:pt modelId="{FEB4ED53-BE45-4269-8100-FE765DACD932}" type="pres">
      <dgm:prSet presAssocID="{7140AC0D-9096-4428-9113-B5FF2DD533B3}" presName="bigChev" presStyleLbl="node1" presStyleIdx="4" presStyleCnt="6" custScaleX="538947"/>
      <dgm:spPr/>
      <dgm:t>
        <a:bodyPr/>
        <a:lstStyle/>
        <a:p>
          <a:endParaRPr lang="ru-RU"/>
        </a:p>
      </dgm:t>
    </dgm:pt>
    <dgm:pt modelId="{7CBF3166-5FBD-4CFD-A272-0CE192F19C9E}" type="pres">
      <dgm:prSet presAssocID="{7140AC0D-9096-4428-9113-B5FF2DD533B3}" presName="vSp" presStyleCnt="0"/>
      <dgm:spPr/>
    </dgm:pt>
    <dgm:pt modelId="{BB0325EE-DE69-485D-8549-748983AC7FBA}" type="pres">
      <dgm:prSet presAssocID="{57AA7E9C-625E-4CC8-BD2D-BB71D3C366C2}" presName="horFlow" presStyleCnt="0"/>
      <dgm:spPr/>
    </dgm:pt>
    <dgm:pt modelId="{89097095-49E8-4F1E-AA67-79A3AA3E277E}" type="pres">
      <dgm:prSet presAssocID="{57AA7E9C-625E-4CC8-BD2D-BB71D3C366C2}" presName="bigChev" presStyleLbl="node1" presStyleIdx="5" presStyleCnt="6" custScaleX="538947" custScaleY="145789"/>
      <dgm:spPr/>
      <dgm:t>
        <a:bodyPr/>
        <a:lstStyle/>
        <a:p>
          <a:endParaRPr lang="ru-RU"/>
        </a:p>
      </dgm:t>
    </dgm:pt>
  </dgm:ptLst>
  <dgm:cxnLst>
    <dgm:cxn modelId="{16256261-44D0-4829-AFC6-7AE2E410E6C5}" type="presOf" srcId="{9188414D-87D7-4B43-ACE0-581D0F2A6541}" destId="{667341BE-9BCC-464E-B33F-EED4A1C70F3E}" srcOrd="0" destOrd="0" presId="urn:microsoft.com/office/officeart/2005/8/layout/lProcess3"/>
    <dgm:cxn modelId="{394BBF1A-A992-46E6-8B0C-5932D1A08CC0}" srcId="{C3B4B036-958F-4429-9314-EF8C65BDA766}" destId="{7140AC0D-9096-4428-9113-B5FF2DD533B3}" srcOrd="4" destOrd="0" parTransId="{7A22977E-C5F3-429B-9E54-64D4070972A2}" sibTransId="{491833F0-485B-4E35-9F51-D66B0147BFF6}"/>
    <dgm:cxn modelId="{75E079CE-C883-43DD-84C8-062BAC0D60BC}" srcId="{C3B4B036-958F-4429-9314-EF8C65BDA766}" destId="{57AA7E9C-625E-4CC8-BD2D-BB71D3C366C2}" srcOrd="5" destOrd="0" parTransId="{028F1411-F12C-4347-91A1-B64360B01C84}" sibTransId="{AF2E2C72-3C3F-478B-AC10-39210C3F65A1}"/>
    <dgm:cxn modelId="{768D8872-376F-4851-A13E-48DB629FCD14}" type="presOf" srcId="{57AA7E9C-625E-4CC8-BD2D-BB71D3C366C2}" destId="{89097095-49E8-4F1E-AA67-79A3AA3E277E}" srcOrd="0" destOrd="0" presId="urn:microsoft.com/office/officeart/2005/8/layout/lProcess3"/>
    <dgm:cxn modelId="{F5668981-D1F3-4FD7-9C8E-B8EA340943D1}" type="presOf" srcId="{7140AC0D-9096-4428-9113-B5FF2DD533B3}" destId="{FEB4ED53-BE45-4269-8100-FE765DACD932}" srcOrd="0" destOrd="0" presId="urn:microsoft.com/office/officeart/2005/8/layout/lProcess3"/>
    <dgm:cxn modelId="{76E84FF1-959D-4122-8D48-EA90FF37A0D2}" srcId="{C3B4B036-958F-4429-9314-EF8C65BDA766}" destId="{D010C328-0798-421D-96B4-BDDB0041DD1F}" srcOrd="2" destOrd="0" parTransId="{7515C1A1-5226-4785-8710-15C9E400562C}" sibTransId="{F67C1FE3-3F17-40F7-B413-3AC43A83E848}"/>
    <dgm:cxn modelId="{B70C8CB6-F196-4102-8E1D-DF47263818E8}" type="presOf" srcId="{D010C328-0798-421D-96B4-BDDB0041DD1F}" destId="{63759CF1-4E57-4F3B-914E-907F38059742}" srcOrd="0" destOrd="0" presId="urn:microsoft.com/office/officeart/2005/8/layout/lProcess3"/>
    <dgm:cxn modelId="{66B57EFA-35DA-4B59-B249-4FD3798EF148}" type="presOf" srcId="{C3B4B036-958F-4429-9314-EF8C65BDA766}" destId="{0F6A2324-4A68-46D0-848E-A0CFB9B35323}" srcOrd="0" destOrd="0" presId="urn:microsoft.com/office/officeart/2005/8/layout/lProcess3"/>
    <dgm:cxn modelId="{E3E20461-7A46-4666-8177-86EDEFE46A38}" srcId="{C3B4B036-958F-4429-9314-EF8C65BDA766}" destId="{043E6869-FFD4-481F-B2DE-AB62CA9B1D4E}" srcOrd="0" destOrd="0" parTransId="{7C2C1555-3487-48DA-970C-E36DB78043E1}" sibTransId="{79A9DB5B-B3E8-49C1-9137-DA6755B3B713}"/>
    <dgm:cxn modelId="{44A16968-9549-4B43-A679-E0635EE3ADF6}" srcId="{C3B4B036-958F-4429-9314-EF8C65BDA766}" destId="{9188414D-87D7-4B43-ACE0-581D0F2A6541}" srcOrd="1" destOrd="0" parTransId="{6E1CF97F-788C-47F8-BA4B-2B2CBB2E933B}" sibTransId="{39453749-137E-4186-9C91-0A5DE1E79190}"/>
    <dgm:cxn modelId="{2F45D9B9-81A9-4572-9BFB-CD451BD564A5}" type="presOf" srcId="{043E6869-FFD4-481F-B2DE-AB62CA9B1D4E}" destId="{012CF134-2708-41AD-A75A-623126291B74}" srcOrd="0" destOrd="0" presId="urn:microsoft.com/office/officeart/2005/8/layout/lProcess3"/>
    <dgm:cxn modelId="{805A42EC-AACD-4221-BE9C-6BCE752A8423}" type="presOf" srcId="{0C0B1427-F13B-4B71-907A-DCB8886AA502}" destId="{2990B04D-9988-433C-8676-28D7E15D6943}" srcOrd="0" destOrd="0" presId="urn:microsoft.com/office/officeart/2005/8/layout/lProcess3"/>
    <dgm:cxn modelId="{39EBFEC3-2827-48F6-82A2-7389D38E7780}" srcId="{C3B4B036-958F-4429-9314-EF8C65BDA766}" destId="{0C0B1427-F13B-4B71-907A-DCB8886AA502}" srcOrd="3" destOrd="0" parTransId="{12BFB864-563C-4A84-A444-4EC314E91AF3}" sibTransId="{D8EDC466-D834-4554-8F6F-129A980236AC}"/>
    <dgm:cxn modelId="{5FF53361-F891-433E-AA6C-D16A2F9F3DFD}" type="presParOf" srcId="{0F6A2324-4A68-46D0-848E-A0CFB9B35323}" destId="{4D19C67D-5C99-420A-AB5D-A64CD1ED96B0}" srcOrd="0" destOrd="0" presId="urn:microsoft.com/office/officeart/2005/8/layout/lProcess3"/>
    <dgm:cxn modelId="{9EACD9A8-1614-4C1D-A506-2953F9110589}" type="presParOf" srcId="{4D19C67D-5C99-420A-AB5D-A64CD1ED96B0}" destId="{012CF134-2708-41AD-A75A-623126291B74}" srcOrd="0" destOrd="0" presId="urn:microsoft.com/office/officeart/2005/8/layout/lProcess3"/>
    <dgm:cxn modelId="{A11A4607-5996-4C7A-8B25-E0FDC973ED3E}" type="presParOf" srcId="{0F6A2324-4A68-46D0-848E-A0CFB9B35323}" destId="{82C8D4DF-1F96-4D97-97B0-96E4DA387EFF}" srcOrd="1" destOrd="0" presId="urn:microsoft.com/office/officeart/2005/8/layout/lProcess3"/>
    <dgm:cxn modelId="{3CB3BBEC-B40C-4D62-AE91-E7C0FC1B90CA}" type="presParOf" srcId="{0F6A2324-4A68-46D0-848E-A0CFB9B35323}" destId="{7A0F4840-EA6C-42B3-B787-095D1931CCB6}" srcOrd="2" destOrd="0" presId="urn:microsoft.com/office/officeart/2005/8/layout/lProcess3"/>
    <dgm:cxn modelId="{5BEFF79D-D0D2-4A46-82D7-7FC8CDA943DB}" type="presParOf" srcId="{7A0F4840-EA6C-42B3-B787-095D1931CCB6}" destId="{667341BE-9BCC-464E-B33F-EED4A1C70F3E}" srcOrd="0" destOrd="0" presId="urn:microsoft.com/office/officeart/2005/8/layout/lProcess3"/>
    <dgm:cxn modelId="{FB472768-78C1-4DE2-90FB-0B691EE00128}" type="presParOf" srcId="{0F6A2324-4A68-46D0-848E-A0CFB9B35323}" destId="{1A5BE01F-5D2C-4340-B3A5-C88D6A6A92BD}" srcOrd="3" destOrd="0" presId="urn:microsoft.com/office/officeart/2005/8/layout/lProcess3"/>
    <dgm:cxn modelId="{1C34C310-B438-4EDE-BA8E-A32B796AFBB7}" type="presParOf" srcId="{0F6A2324-4A68-46D0-848E-A0CFB9B35323}" destId="{29955491-FE11-4115-9AE2-7B9BA2120407}" srcOrd="4" destOrd="0" presId="urn:microsoft.com/office/officeart/2005/8/layout/lProcess3"/>
    <dgm:cxn modelId="{66B0F793-D418-4DED-A764-311D05668E2F}" type="presParOf" srcId="{29955491-FE11-4115-9AE2-7B9BA2120407}" destId="{63759CF1-4E57-4F3B-914E-907F38059742}" srcOrd="0" destOrd="0" presId="urn:microsoft.com/office/officeart/2005/8/layout/lProcess3"/>
    <dgm:cxn modelId="{A77C7865-EC02-4A0E-8697-DF5BB017C626}" type="presParOf" srcId="{0F6A2324-4A68-46D0-848E-A0CFB9B35323}" destId="{849019F3-1668-4961-85C5-1E9F5CF97499}" srcOrd="5" destOrd="0" presId="urn:microsoft.com/office/officeart/2005/8/layout/lProcess3"/>
    <dgm:cxn modelId="{C92F33F8-D1CF-4C8A-8520-867AA60C2D03}" type="presParOf" srcId="{0F6A2324-4A68-46D0-848E-A0CFB9B35323}" destId="{0F15DF18-3A44-417D-ACB6-DF23621BB2AA}" srcOrd="6" destOrd="0" presId="urn:microsoft.com/office/officeart/2005/8/layout/lProcess3"/>
    <dgm:cxn modelId="{4B869FEF-84E2-4F88-89AC-E37877FC523E}" type="presParOf" srcId="{0F15DF18-3A44-417D-ACB6-DF23621BB2AA}" destId="{2990B04D-9988-433C-8676-28D7E15D6943}" srcOrd="0" destOrd="0" presId="urn:microsoft.com/office/officeart/2005/8/layout/lProcess3"/>
    <dgm:cxn modelId="{45B9F200-7D8B-48B0-8072-BF817FF50F4E}" type="presParOf" srcId="{0F6A2324-4A68-46D0-848E-A0CFB9B35323}" destId="{BFE563F5-A0F8-4C5E-962D-578A38F1FB0A}" srcOrd="7" destOrd="0" presId="urn:microsoft.com/office/officeart/2005/8/layout/lProcess3"/>
    <dgm:cxn modelId="{A348A6CE-5A5A-4E0A-910A-05FC33A85039}" type="presParOf" srcId="{0F6A2324-4A68-46D0-848E-A0CFB9B35323}" destId="{2DB13397-C5DC-4AF9-99D6-9F91669E0414}" srcOrd="8" destOrd="0" presId="urn:microsoft.com/office/officeart/2005/8/layout/lProcess3"/>
    <dgm:cxn modelId="{598ACAD9-C975-49A5-AED2-3ABDE4DB7521}" type="presParOf" srcId="{2DB13397-C5DC-4AF9-99D6-9F91669E0414}" destId="{FEB4ED53-BE45-4269-8100-FE765DACD932}" srcOrd="0" destOrd="0" presId="urn:microsoft.com/office/officeart/2005/8/layout/lProcess3"/>
    <dgm:cxn modelId="{513F8925-3C8F-4FFB-B105-833F4221417B}" type="presParOf" srcId="{0F6A2324-4A68-46D0-848E-A0CFB9B35323}" destId="{7CBF3166-5FBD-4CFD-A272-0CE192F19C9E}" srcOrd="9" destOrd="0" presId="urn:microsoft.com/office/officeart/2005/8/layout/lProcess3"/>
    <dgm:cxn modelId="{E4D0440D-344F-424A-8418-D9E814244638}" type="presParOf" srcId="{0F6A2324-4A68-46D0-848E-A0CFB9B35323}" destId="{BB0325EE-DE69-485D-8549-748983AC7FBA}" srcOrd="10" destOrd="0" presId="urn:microsoft.com/office/officeart/2005/8/layout/lProcess3"/>
    <dgm:cxn modelId="{B53228D2-82CA-463B-B4C1-52C1ACF355F7}" type="presParOf" srcId="{BB0325EE-DE69-485D-8549-748983AC7FBA}" destId="{89097095-49E8-4F1E-AA67-79A3AA3E277E}" srcOrd="0" destOrd="0" presId="urn:microsoft.com/office/officeart/2005/8/layout/lProcess3"/>
  </dgm:cxnLst>
  <dgm:bg/>
  <dgm:whole/>
  <dgm:extLst>
    <a:ext uri="http://schemas.microsoft.com/office/drawing/2008/diagram">
      <dsp:dataModelExt xmlns:dsp="http://schemas.microsoft.com/office/drawing/2008/diagram" relId="rId16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1659261D-FB58-4E58-A458-62D23171C18E}" type="doc">
      <dgm:prSet loTypeId="urn:microsoft.com/office/officeart/2005/8/layout/chevron2" loCatId="list" qsTypeId="urn:microsoft.com/office/officeart/2005/8/quickstyle/3d4" qsCatId="3D" csTypeId="urn:microsoft.com/office/officeart/2005/8/colors/accent2_3" csCatId="accent2" phldr="1"/>
      <dgm:spPr/>
      <dgm:t>
        <a:bodyPr/>
        <a:lstStyle/>
        <a:p>
          <a:endParaRPr lang="ru-RU"/>
        </a:p>
      </dgm:t>
    </dgm:pt>
    <dgm:pt modelId="{9FD9E4D1-45C8-4E5E-B6E0-88C5D52D50A2}">
      <dgm:prSet phldrT="[Текст]"/>
      <dgm:spPr/>
      <dgm:t>
        <a:bodyPr/>
        <a:lstStyle/>
        <a:p>
          <a:endParaRPr lang="ru-RU" dirty="0"/>
        </a:p>
      </dgm:t>
    </dgm:pt>
    <dgm:pt modelId="{62FE18C6-1924-430B-829F-04B1BAB43510}" type="parTrans" cxnId="{7B69A6FD-94A1-458D-82C2-167B8125B7AD}">
      <dgm:prSet/>
      <dgm:spPr/>
      <dgm:t>
        <a:bodyPr/>
        <a:lstStyle/>
        <a:p>
          <a:endParaRPr lang="ru-RU"/>
        </a:p>
      </dgm:t>
    </dgm:pt>
    <dgm:pt modelId="{641E28AB-7B4C-4345-8CEE-AECF013B7EA7}" type="sibTrans" cxnId="{7B69A6FD-94A1-458D-82C2-167B8125B7AD}">
      <dgm:prSet/>
      <dgm:spPr/>
      <dgm:t>
        <a:bodyPr/>
        <a:lstStyle/>
        <a:p>
          <a:endParaRPr lang="ru-RU"/>
        </a:p>
      </dgm:t>
    </dgm:pt>
    <dgm:pt modelId="{12B1758B-4A72-4CC7-8C90-E3A2FBE5A5E9}">
      <dgm:prSet phldrT="[Текст]" custT="1"/>
      <dgm:spPr/>
      <dgm:t>
        <a:bodyPr/>
        <a:lstStyle/>
        <a:p>
          <a:r>
            <a:rPr lang="ru-RU" sz="1100" dirty="0" smtClean="0"/>
            <a:t>Ввод дискретных сигналов постоянного или переменного напряжения:</a:t>
          </a:r>
          <a:endParaRPr lang="ru-RU" sz="1100" dirty="0"/>
        </a:p>
      </dgm:t>
    </dgm:pt>
    <dgm:pt modelId="{32DD4C1D-4B5A-4197-97B9-411DBCF8BFE6}" type="parTrans" cxnId="{73DA44EC-AEE4-41ED-A3C7-C2939188BD50}">
      <dgm:prSet/>
      <dgm:spPr/>
      <dgm:t>
        <a:bodyPr/>
        <a:lstStyle/>
        <a:p>
          <a:endParaRPr lang="ru-RU"/>
        </a:p>
      </dgm:t>
    </dgm:pt>
    <dgm:pt modelId="{A0CC3F3C-F5E7-473F-85D3-63071160F2B6}" type="sibTrans" cxnId="{73DA44EC-AEE4-41ED-A3C7-C2939188BD50}">
      <dgm:prSet/>
      <dgm:spPr/>
      <dgm:t>
        <a:bodyPr/>
        <a:lstStyle/>
        <a:p>
          <a:endParaRPr lang="ru-RU"/>
        </a:p>
      </dgm:t>
    </dgm:pt>
    <dgm:pt modelId="{A9BCD0AD-8EA9-41E6-B745-620BA4FC45CA}">
      <dgm:prSet phldrT="[Текст]" custT="1"/>
      <dgm:spPr/>
      <dgm:t>
        <a:bodyPr/>
        <a:lstStyle/>
        <a:p>
          <a:r>
            <a:rPr lang="ru-RU" sz="1100" dirty="0" smtClean="0"/>
            <a:t>Вывод дискретных сигналов:</a:t>
          </a:r>
          <a:endParaRPr lang="ru-RU" sz="1100" dirty="0"/>
        </a:p>
      </dgm:t>
    </dgm:pt>
    <dgm:pt modelId="{BE511076-BCB9-4F67-971E-FA1AD3562784}" type="parTrans" cxnId="{7BAE3313-674B-47E7-BB55-9B734F83E6AD}">
      <dgm:prSet/>
      <dgm:spPr/>
      <dgm:t>
        <a:bodyPr/>
        <a:lstStyle/>
        <a:p>
          <a:endParaRPr lang="ru-RU"/>
        </a:p>
      </dgm:t>
    </dgm:pt>
    <dgm:pt modelId="{C86E65B0-DF0C-4B28-9593-AAF607136EE5}" type="sibTrans" cxnId="{7BAE3313-674B-47E7-BB55-9B734F83E6AD}">
      <dgm:prSet/>
      <dgm:spPr/>
      <dgm:t>
        <a:bodyPr/>
        <a:lstStyle/>
        <a:p>
          <a:endParaRPr lang="ru-RU"/>
        </a:p>
      </dgm:t>
    </dgm:pt>
    <dgm:pt modelId="{59EEF4C4-A8B3-4567-B472-F46B9ABE41C5}">
      <dgm:prSet phldrT="[Текст]"/>
      <dgm:spPr/>
      <dgm:t>
        <a:bodyPr/>
        <a:lstStyle/>
        <a:p>
          <a:endParaRPr lang="ru-RU" dirty="0"/>
        </a:p>
      </dgm:t>
    </dgm:pt>
    <dgm:pt modelId="{B1C98599-2BED-4848-82C3-0E9613A47E5F}" type="parTrans" cxnId="{22305A4E-E7E7-4325-BB82-F57692EFFD5E}">
      <dgm:prSet/>
      <dgm:spPr/>
      <dgm:t>
        <a:bodyPr/>
        <a:lstStyle/>
        <a:p>
          <a:endParaRPr lang="ru-RU"/>
        </a:p>
      </dgm:t>
    </dgm:pt>
    <dgm:pt modelId="{7F35000F-AA0B-42E1-91FA-6673F71DA089}" type="sibTrans" cxnId="{22305A4E-E7E7-4325-BB82-F57692EFFD5E}">
      <dgm:prSet/>
      <dgm:spPr/>
      <dgm:t>
        <a:bodyPr/>
        <a:lstStyle/>
        <a:p>
          <a:endParaRPr lang="ru-RU"/>
        </a:p>
      </dgm:t>
    </dgm:pt>
    <dgm:pt modelId="{BB6CC7A7-12AB-45B3-AE41-ED670473D368}">
      <dgm:prSet custT="1"/>
      <dgm:spPr/>
      <dgm:t>
        <a:bodyPr/>
        <a:lstStyle/>
        <a:p>
          <a:r>
            <a:rPr lang="ru-RU" sz="1100" dirty="0" smtClean="0"/>
            <a:t>количество каналов дискретного вывода – 8;</a:t>
          </a:r>
        </a:p>
      </dgm:t>
    </dgm:pt>
    <dgm:pt modelId="{720DCC2E-0568-4B59-A2BE-24984442814B}" type="parTrans" cxnId="{A9F2633A-CE33-4126-A8C6-2762131B6808}">
      <dgm:prSet/>
      <dgm:spPr/>
      <dgm:t>
        <a:bodyPr/>
        <a:lstStyle/>
        <a:p>
          <a:endParaRPr lang="ru-RU"/>
        </a:p>
      </dgm:t>
    </dgm:pt>
    <dgm:pt modelId="{F6210FE1-5B66-498A-ACDE-72A5EDE9FFB0}" type="sibTrans" cxnId="{A9F2633A-CE33-4126-A8C6-2762131B6808}">
      <dgm:prSet/>
      <dgm:spPr/>
      <dgm:t>
        <a:bodyPr/>
        <a:lstStyle/>
        <a:p>
          <a:endParaRPr lang="ru-RU"/>
        </a:p>
      </dgm:t>
    </dgm:pt>
    <dgm:pt modelId="{F90538B0-6201-4DC7-9EEE-3ED434B536DB}">
      <dgm:prSet custT="1"/>
      <dgm:spPr/>
      <dgm:t>
        <a:bodyPr/>
        <a:lstStyle/>
        <a:p>
          <a:r>
            <a:rPr lang="ru-RU" sz="1100" dirty="0" smtClean="0"/>
            <a:t>максимально допустимое коммутируемое напряжение – 240 В;</a:t>
          </a:r>
        </a:p>
      </dgm:t>
    </dgm:pt>
    <dgm:pt modelId="{15772C80-D45E-4FAE-8F65-1083FE58E46F}" type="parTrans" cxnId="{389FC414-8841-4029-ABB3-F3F1AFBF0BAE}">
      <dgm:prSet/>
      <dgm:spPr/>
      <dgm:t>
        <a:bodyPr/>
        <a:lstStyle/>
        <a:p>
          <a:endParaRPr lang="ru-RU"/>
        </a:p>
      </dgm:t>
    </dgm:pt>
    <dgm:pt modelId="{A693ACD1-CBFA-4205-8176-5E1041CCC36F}" type="sibTrans" cxnId="{389FC414-8841-4029-ABB3-F3F1AFBF0BAE}">
      <dgm:prSet/>
      <dgm:spPr/>
      <dgm:t>
        <a:bodyPr/>
        <a:lstStyle/>
        <a:p>
          <a:endParaRPr lang="ru-RU"/>
        </a:p>
      </dgm:t>
    </dgm:pt>
    <dgm:pt modelId="{12AD1ACE-F20C-4BD5-ADC4-945BACD0454D}">
      <dgm:prSet custT="1"/>
      <dgm:spPr/>
      <dgm:t>
        <a:bodyPr/>
        <a:lstStyle/>
        <a:p>
          <a:r>
            <a:rPr lang="ru-RU" sz="1100" dirty="0" smtClean="0"/>
            <a:t>максимальный ток через контакты реле:</a:t>
          </a:r>
        </a:p>
      </dgm:t>
    </dgm:pt>
    <dgm:pt modelId="{60635DB8-A1B6-4172-BC7F-35BCB079761C}" type="parTrans" cxnId="{B13253C2-ABD5-4801-8C83-C5A07FF6D895}">
      <dgm:prSet/>
      <dgm:spPr/>
      <dgm:t>
        <a:bodyPr/>
        <a:lstStyle/>
        <a:p>
          <a:endParaRPr lang="ru-RU"/>
        </a:p>
      </dgm:t>
    </dgm:pt>
    <dgm:pt modelId="{3E0A2FA8-44FC-47EE-B50E-0C1B97279121}" type="sibTrans" cxnId="{B13253C2-ABD5-4801-8C83-C5A07FF6D895}">
      <dgm:prSet/>
      <dgm:spPr/>
      <dgm:t>
        <a:bodyPr/>
        <a:lstStyle/>
        <a:p>
          <a:endParaRPr lang="ru-RU"/>
        </a:p>
      </dgm:t>
    </dgm:pt>
    <dgm:pt modelId="{01311DCE-BE9C-4CC3-87D8-09676610DFF0}">
      <dgm:prSet custT="1"/>
      <dgm:spPr/>
      <dgm:t>
        <a:bodyPr/>
        <a:lstStyle/>
        <a:p>
          <a:r>
            <a:rPr lang="ru-RU" sz="1100" dirty="0" smtClean="0"/>
            <a:t>при напряжении 220 В переменного тока – не более 3 А;</a:t>
          </a:r>
        </a:p>
      </dgm:t>
    </dgm:pt>
    <dgm:pt modelId="{604A22A7-8545-414A-8748-8B3437DE95E7}" type="parTrans" cxnId="{BF2EBB63-A4E9-4234-9B6D-F0A2E49921CE}">
      <dgm:prSet/>
      <dgm:spPr/>
      <dgm:t>
        <a:bodyPr/>
        <a:lstStyle/>
        <a:p>
          <a:endParaRPr lang="ru-RU"/>
        </a:p>
      </dgm:t>
    </dgm:pt>
    <dgm:pt modelId="{93F9FBD6-6718-4135-84BC-C02264D1F131}" type="sibTrans" cxnId="{BF2EBB63-A4E9-4234-9B6D-F0A2E49921CE}">
      <dgm:prSet/>
      <dgm:spPr/>
      <dgm:t>
        <a:bodyPr/>
        <a:lstStyle/>
        <a:p>
          <a:endParaRPr lang="ru-RU"/>
        </a:p>
      </dgm:t>
    </dgm:pt>
    <dgm:pt modelId="{862C5A08-CC49-404F-ADB9-4CFF6E8F126C}">
      <dgm:prSet custT="1"/>
      <dgm:spPr/>
      <dgm:t>
        <a:bodyPr/>
        <a:lstStyle/>
        <a:p>
          <a:r>
            <a:rPr lang="ru-RU" sz="1100" dirty="0" smtClean="0"/>
            <a:t>при напряжении 220 В постоянного тока – не более 0,2 А;</a:t>
          </a:r>
        </a:p>
      </dgm:t>
    </dgm:pt>
    <dgm:pt modelId="{E8169A39-E9CE-435F-A6EC-D60BCAFB4C9B}" type="parTrans" cxnId="{1DA2FCEB-44A4-4C20-BDFD-731B25CE670D}">
      <dgm:prSet/>
      <dgm:spPr/>
      <dgm:t>
        <a:bodyPr/>
        <a:lstStyle/>
        <a:p>
          <a:endParaRPr lang="ru-RU"/>
        </a:p>
      </dgm:t>
    </dgm:pt>
    <dgm:pt modelId="{BE32BCCF-E55F-4FAB-A9DF-AC1FF170E2AA}" type="sibTrans" cxnId="{1DA2FCEB-44A4-4C20-BDFD-731B25CE670D}">
      <dgm:prSet/>
      <dgm:spPr/>
      <dgm:t>
        <a:bodyPr/>
        <a:lstStyle/>
        <a:p>
          <a:endParaRPr lang="ru-RU"/>
        </a:p>
      </dgm:t>
    </dgm:pt>
    <dgm:pt modelId="{4D238F02-AE61-4407-A2C2-417A9FB3A03F}">
      <dgm:prSet custT="1"/>
      <dgm:spPr/>
      <dgm:t>
        <a:bodyPr/>
        <a:lstStyle/>
        <a:p>
          <a:r>
            <a:rPr lang="ru-RU" sz="1100" dirty="0" smtClean="0"/>
            <a:t>при напряжении 24 В постоянного тока – не более 3 А.</a:t>
          </a:r>
        </a:p>
      </dgm:t>
    </dgm:pt>
    <dgm:pt modelId="{9A414A3B-84E2-4E3D-A877-29A9FC05BC7F}" type="parTrans" cxnId="{82DBD2E3-4C22-4C8D-9386-9FF0CBFE6E46}">
      <dgm:prSet/>
      <dgm:spPr/>
      <dgm:t>
        <a:bodyPr/>
        <a:lstStyle/>
        <a:p>
          <a:endParaRPr lang="ru-RU"/>
        </a:p>
      </dgm:t>
    </dgm:pt>
    <dgm:pt modelId="{94A01A35-530D-4E4C-9498-481ECA1A4309}" type="sibTrans" cxnId="{82DBD2E3-4C22-4C8D-9386-9FF0CBFE6E46}">
      <dgm:prSet/>
      <dgm:spPr/>
      <dgm:t>
        <a:bodyPr/>
        <a:lstStyle/>
        <a:p>
          <a:endParaRPr lang="ru-RU"/>
        </a:p>
      </dgm:t>
    </dgm:pt>
    <dgm:pt modelId="{AA954048-D10F-48BE-94FB-9A692E0C60DB}">
      <dgm:prSet phldrT="[Текст]" custT="1"/>
      <dgm:spPr/>
      <dgm:t>
        <a:bodyPr/>
        <a:lstStyle/>
        <a:p>
          <a:r>
            <a:rPr lang="ru-RU" sz="1100" dirty="0" smtClean="0"/>
            <a:t>входной ток – не более 5 мА.</a:t>
          </a:r>
          <a:endParaRPr lang="ru-RU" sz="1100" dirty="0"/>
        </a:p>
      </dgm:t>
    </dgm:pt>
    <dgm:pt modelId="{6AA20F78-126B-4D98-8C41-0FE4526073DA}" type="sibTrans" cxnId="{E8C9A8EE-9889-4609-98FD-5FB235733A7B}">
      <dgm:prSet/>
      <dgm:spPr/>
      <dgm:t>
        <a:bodyPr/>
        <a:lstStyle/>
        <a:p>
          <a:endParaRPr lang="ru-RU"/>
        </a:p>
      </dgm:t>
    </dgm:pt>
    <dgm:pt modelId="{2DFC439F-D241-44D4-BA27-2775B4760D16}" type="parTrans" cxnId="{E8C9A8EE-9889-4609-98FD-5FB235733A7B}">
      <dgm:prSet/>
      <dgm:spPr/>
      <dgm:t>
        <a:bodyPr/>
        <a:lstStyle/>
        <a:p>
          <a:endParaRPr lang="ru-RU"/>
        </a:p>
      </dgm:t>
    </dgm:pt>
    <dgm:pt modelId="{A673F8E8-7E6F-4E5D-AF5E-C9EDFA53E5F4}">
      <dgm:prSet phldrT="[Текст]" custT="1"/>
      <dgm:spPr/>
      <dgm:t>
        <a:bodyPr/>
        <a:lstStyle/>
        <a:p>
          <a:r>
            <a:rPr lang="ru-RU" sz="1100" dirty="0" smtClean="0"/>
            <a:t>входные напряжения до 30 В, до 300 В;</a:t>
          </a:r>
          <a:endParaRPr lang="ru-RU" sz="1100" dirty="0"/>
        </a:p>
      </dgm:t>
    </dgm:pt>
    <dgm:pt modelId="{B8C8ED11-218B-4212-B637-33E7DDF9F66C}" type="sibTrans" cxnId="{8BC338AA-3D7C-4604-B31E-8863FC0E4D48}">
      <dgm:prSet/>
      <dgm:spPr/>
      <dgm:t>
        <a:bodyPr/>
        <a:lstStyle/>
        <a:p>
          <a:endParaRPr lang="ru-RU"/>
        </a:p>
      </dgm:t>
    </dgm:pt>
    <dgm:pt modelId="{EF7057DB-5C17-40FD-B859-94909D6186CD}" type="parTrans" cxnId="{8BC338AA-3D7C-4604-B31E-8863FC0E4D48}">
      <dgm:prSet/>
      <dgm:spPr/>
      <dgm:t>
        <a:bodyPr/>
        <a:lstStyle/>
        <a:p>
          <a:endParaRPr lang="ru-RU"/>
        </a:p>
      </dgm:t>
    </dgm:pt>
    <dgm:pt modelId="{28C77668-1294-4DC0-B437-F70BB61F6257}">
      <dgm:prSet phldrT="[Текст]" custT="1"/>
      <dgm:spPr/>
      <dgm:t>
        <a:bodyPr/>
        <a:lstStyle/>
        <a:p>
          <a:r>
            <a:rPr lang="ru-RU" sz="1100" dirty="0" smtClean="0"/>
            <a:t>количество каналов дискретного ввода – 8;</a:t>
          </a:r>
          <a:endParaRPr lang="ru-RU" sz="1100" dirty="0"/>
        </a:p>
      </dgm:t>
    </dgm:pt>
    <dgm:pt modelId="{761164D6-52E2-4177-A66F-86FF3482C2CA}" type="sibTrans" cxnId="{22694D69-9559-45B3-B8E3-015124D13280}">
      <dgm:prSet/>
      <dgm:spPr/>
      <dgm:t>
        <a:bodyPr/>
        <a:lstStyle/>
        <a:p>
          <a:endParaRPr lang="ru-RU"/>
        </a:p>
      </dgm:t>
    </dgm:pt>
    <dgm:pt modelId="{6B59A933-49B1-4D17-A68E-7829308A4A37}" type="parTrans" cxnId="{22694D69-9559-45B3-B8E3-015124D13280}">
      <dgm:prSet/>
      <dgm:spPr/>
      <dgm:t>
        <a:bodyPr/>
        <a:lstStyle/>
        <a:p>
          <a:endParaRPr lang="ru-RU"/>
        </a:p>
      </dgm:t>
    </dgm:pt>
    <dgm:pt modelId="{57750CF0-FFFE-446A-BB25-2AE73384EA65}">
      <dgm:prSet phldrT="[Текст]" custT="1"/>
      <dgm:spPr/>
      <dgm:t>
        <a:bodyPr/>
        <a:lstStyle/>
        <a:p>
          <a:r>
            <a:rPr lang="ru-RU" sz="1100" dirty="0" smtClean="0"/>
            <a:t>Дискретные входные интерфейсные модули:</a:t>
          </a:r>
          <a:endParaRPr lang="ru-RU" sz="1100" dirty="0"/>
        </a:p>
      </dgm:t>
    </dgm:pt>
    <dgm:pt modelId="{C3FDCF22-B933-442D-8D1D-A128F507404E}" type="parTrans" cxnId="{21C77B0A-7D40-4D27-A1F9-C15A1B944F91}">
      <dgm:prSet/>
      <dgm:spPr/>
      <dgm:t>
        <a:bodyPr/>
        <a:lstStyle/>
        <a:p>
          <a:endParaRPr lang="ru-RU"/>
        </a:p>
      </dgm:t>
    </dgm:pt>
    <dgm:pt modelId="{585E447F-7484-4CD0-9146-62E5B3E8B8C4}" type="sibTrans" cxnId="{21C77B0A-7D40-4D27-A1F9-C15A1B944F91}">
      <dgm:prSet/>
      <dgm:spPr/>
      <dgm:t>
        <a:bodyPr/>
        <a:lstStyle/>
        <a:p>
          <a:endParaRPr lang="ru-RU"/>
        </a:p>
      </dgm:t>
    </dgm:pt>
    <dgm:pt modelId="{A3AB6894-F790-438A-8C7E-ED89132C1C52}">
      <dgm:prSet phldrT="[Текст]" custT="1"/>
      <dgm:spPr/>
      <dgm:t>
        <a:bodyPr/>
        <a:lstStyle/>
        <a:p>
          <a:r>
            <a:rPr lang="ru-RU" sz="1100" dirty="0" smtClean="0"/>
            <a:t>Дискретные выходные интерфейсные модули:</a:t>
          </a:r>
          <a:endParaRPr lang="ru-RU" sz="1100" dirty="0"/>
        </a:p>
      </dgm:t>
    </dgm:pt>
    <dgm:pt modelId="{58AEA1C0-DB3A-46DA-920A-4D8564DEBF61}" type="parTrans" cxnId="{64018437-8CAF-4C2E-98F2-80A949A61873}">
      <dgm:prSet/>
      <dgm:spPr/>
      <dgm:t>
        <a:bodyPr/>
        <a:lstStyle/>
        <a:p>
          <a:endParaRPr lang="ru-RU"/>
        </a:p>
      </dgm:t>
    </dgm:pt>
    <dgm:pt modelId="{5C61F279-E2BA-4223-8841-F1CD267823BF}" type="sibTrans" cxnId="{64018437-8CAF-4C2E-98F2-80A949A61873}">
      <dgm:prSet/>
      <dgm:spPr/>
      <dgm:t>
        <a:bodyPr/>
        <a:lstStyle/>
        <a:p>
          <a:endParaRPr lang="ru-RU"/>
        </a:p>
      </dgm:t>
    </dgm:pt>
    <dgm:pt modelId="{20961042-7B31-46C0-8A2D-2E32CD0EB4C2}">
      <dgm:prSet phldrT="[Текст]" custT="1"/>
      <dgm:spPr/>
      <dgm:t>
        <a:bodyPr/>
        <a:lstStyle/>
        <a:p>
          <a:r>
            <a:rPr lang="ru-RU" sz="1100" dirty="0" smtClean="0"/>
            <a:t>Диапазон выходного сигнала: от 0 до 10 В.</a:t>
          </a:r>
          <a:endParaRPr lang="ru-RU" sz="1100" dirty="0"/>
        </a:p>
      </dgm:t>
    </dgm:pt>
    <dgm:pt modelId="{880816EB-392A-498F-B7FD-B70D027082C2}">
      <dgm:prSet phldrT="[Текст]" custT="1"/>
      <dgm:spPr/>
      <dgm:t>
        <a:bodyPr/>
        <a:lstStyle/>
        <a:p>
          <a:r>
            <a:rPr lang="ru-RU" sz="1100" dirty="0" smtClean="0"/>
            <a:t>Предел допустимой основной приведенной  погрешности аналоговых интерфейсных модулей ± 0,15 %;</a:t>
          </a:r>
          <a:endParaRPr lang="ru-RU" sz="1100" dirty="0"/>
        </a:p>
      </dgm:t>
    </dgm:pt>
    <dgm:pt modelId="{A1D4DD7B-6824-4047-A427-B5617503DBB9}">
      <dgm:prSet phldrT="[Текст]" custT="1"/>
      <dgm:spPr/>
      <dgm:t>
        <a:bodyPr/>
        <a:lstStyle/>
        <a:p>
          <a:r>
            <a:rPr lang="ru-RU" sz="1100" dirty="0" smtClean="0"/>
            <a:t>количество каналов – 8;
диапазон входного сигнала: от 4 до 20 мА, от 0 до 20 мА</a:t>
          </a:r>
          <a:r>
            <a:rPr lang="en-US" sz="1100" dirty="0" smtClean="0"/>
            <a:t>;</a:t>
          </a:r>
          <a:endParaRPr lang="ru-RU" sz="1100" dirty="0"/>
        </a:p>
      </dgm:t>
    </dgm:pt>
    <dgm:pt modelId="{6B0B0B90-A468-4508-A5FA-4A9B665A46BE}">
      <dgm:prSet phldrT="[Текст]" custT="1"/>
      <dgm:spPr/>
      <dgm:t>
        <a:bodyPr/>
        <a:lstStyle/>
        <a:p>
          <a:r>
            <a:rPr lang="ru-RU" sz="1100" dirty="0" smtClean="0"/>
            <a:t>Преобразование входных токовых сигналов:</a:t>
          </a:r>
          <a:endParaRPr lang="ru-RU" sz="1100" dirty="0"/>
        </a:p>
      </dgm:t>
    </dgm:pt>
    <dgm:pt modelId="{BFDCAE2B-9786-414A-A2B2-D6B3D54FA651}" type="sibTrans" cxnId="{82FD35AD-6FC7-4CF1-8954-E8678D13FADB}">
      <dgm:prSet/>
      <dgm:spPr/>
      <dgm:t>
        <a:bodyPr/>
        <a:lstStyle/>
        <a:p>
          <a:endParaRPr lang="ru-RU"/>
        </a:p>
      </dgm:t>
    </dgm:pt>
    <dgm:pt modelId="{252F83FB-C948-44F3-BA4E-77A441F59B31}" type="parTrans" cxnId="{82FD35AD-6FC7-4CF1-8954-E8678D13FADB}">
      <dgm:prSet/>
      <dgm:spPr/>
      <dgm:t>
        <a:bodyPr/>
        <a:lstStyle/>
        <a:p>
          <a:endParaRPr lang="ru-RU"/>
        </a:p>
      </dgm:t>
    </dgm:pt>
    <dgm:pt modelId="{6F0E9EDD-2D4A-4BF9-9DDC-7F13ED3A0B19}">
      <dgm:prSet phldrT="[Текст]" custT="1"/>
      <dgm:spPr/>
      <dgm:t>
        <a:bodyPr/>
        <a:lstStyle/>
        <a:p>
          <a:r>
            <a:rPr lang="ru-RU" sz="1100" dirty="0" smtClean="0"/>
            <a:t>количество каналов измерения сигналов – 8;
прием сигнала от датчиков TCM50, ТСМ100, ТСП50, ТСП100;</a:t>
          </a:r>
          <a:endParaRPr lang="ru-RU" sz="1100" dirty="0"/>
        </a:p>
      </dgm:t>
    </dgm:pt>
    <dgm:pt modelId="{C7ECBB28-31B5-4F82-92C0-A01312E6E3D1}">
      <dgm:prSet phldrT="[Текст]" custT="1"/>
      <dgm:spPr/>
      <dgm:t>
        <a:bodyPr/>
        <a:lstStyle/>
        <a:p>
          <a:r>
            <a:rPr lang="ru-RU" sz="1100" dirty="0" smtClean="0"/>
            <a:t>Преобразование сигналов от термометров сопротивлений:</a:t>
          </a:r>
          <a:endParaRPr lang="ru-RU" sz="1100" dirty="0"/>
        </a:p>
      </dgm:t>
    </dgm:pt>
    <dgm:pt modelId="{35E61C5E-E0A7-4253-8323-892357A7605B}" type="sibTrans" cxnId="{878E1103-790B-4306-86A1-8E5AB8EDDED1}">
      <dgm:prSet/>
      <dgm:spPr/>
      <dgm:t>
        <a:bodyPr/>
        <a:lstStyle/>
        <a:p>
          <a:endParaRPr lang="ru-RU"/>
        </a:p>
      </dgm:t>
    </dgm:pt>
    <dgm:pt modelId="{B9D70C13-6188-4988-9C23-5DCCA447273C}" type="parTrans" cxnId="{878E1103-790B-4306-86A1-8E5AB8EDDED1}">
      <dgm:prSet/>
      <dgm:spPr/>
      <dgm:t>
        <a:bodyPr/>
        <a:lstStyle/>
        <a:p>
          <a:endParaRPr lang="ru-RU"/>
        </a:p>
      </dgm:t>
    </dgm:pt>
    <dgm:pt modelId="{207207BE-A759-4B28-9E40-984E436FBB9F}">
      <dgm:prSet phldrT="[Текст]" custT="1"/>
      <dgm:spPr/>
      <dgm:t>
        <a:bodyPr/>
        <a:lstStyle/>
        <a:p>
          <a:r>
            <a:rPr lang="ru-RU" sz="1100" dirty="0" smtClean="0"/>
            <a:t>количество каналов измерения сигналов от термопар – 7;
диапазон входного сигнала: -20…20 мВ, -50…50 мВ, -100…100 мВ</a:t>
          </a:r>
          <a:r>
            <a:rPr lang="en-US" sz="1100" dirty="0" smtClean="0"/>
            <a:t>;</a:t>
          </a:r>
          <a:endParaRPr lang="ru-RU" sz="1100" dirty="0"/>
        </a:p>
      </dgm:t>
    </dgm:pt>
    <dgm:pt modelId="{F7CD38F5-5615-4EA2-9B47-3447D72E8A2E}">
      <dgm:prSet phldrT="[Текст]" custT="1"/>
      <dgm:spPr/>
      <dgm:t>
        <a:bodyPr/>
        <a:lstStyle/>
        <a:p>
          <a:r>
            <a:rPr lang="ru-RU" sz="1100" dirty="0" smtClean="0"/>
            <a:t>Преобразование сигналов от термопар:</a:t>
          </a:r>
          <a:endParaRPr lang="ru-RU" sz="1100" dirty="0"/>
        </a:p>
      </dgm:t>
    </dgm:pt>
    <dgm:pt modelId="{A361AC4D-F17B-4B8E-A9AD-2EB2158C59B9}" type="sibTrans" cxnId="{869FD888-E755-4606-80CD-955348C72A7D}">
      <dgm:prSet/>
      <dgm:spPr/>
      <dgm:t>
        <a:bodyPr/>
        <a:lstStyle/>
        <a:p>
          <a:endParaRPr lang="ru-RU"/>
        </a:p>
      </dgm:t>
    </dgm:pt>
    <dgm:pt modelId="{C20810EA-A83A-447F-92B4-0931A24ED87C}" type="parTrans" cxnId="{869FD888-E755-4606-80CD-955348C72A7D}">
      <dgm:prSet/>
      <dgm:spPr/>
      <dgm:t>
        <a:bodyPr/>
        <a:lstStyle/>
        <a:p>
          <a:endParaRPr lang="ru-RU"/>
        </a:p>
      </dgm:t>
    </dgm:pt>
    <dgm:pt modelId="{B2F9AB36-8070-40C3-8759-3A6CF018154C}">
      <dgm:prSet phldrT="[Текст]" custT="1"/>
      <dgm:spPr/>
      <dgm:t>
        <a:bodyPr/>
        <a:lstStyle/>
        <a:p>
          <a:r>
            <a:rPr lang="ru-RU" sz="1100" dirty="0" smtClean="0"/>
            <a:t>Аналоговые входные интерфейсные модули:</a:t>
          </a:r>
          <a:endParaRPr lang="ru-RU" sz="1100" dirty="0"/>
        </a:p>
      </dgm:t>
    </dgm:pt>
    <dgm:pt modelId="{1DB67043-A191-4C8D-A3AA-CD5C51039356}" type="sibTrans" cxnId="{F8E6A3FC-D184-4FEC-AE6C-C42536374768}">
      <dgm:prSet/>
      <dgm:spPr/>
      <dgm:t>
        <a:bodyPr/>
        <a:lstStyle/>
        <a:p>
          <a:endParaRPr lang="ru-RU"/>
        </a:p>
      </dgm:t>
    </dgm:pt>
    <dgm:pt modelId="{F77150AA-8C93-41ED-BFA1-61BA19A647D9}" type="parTrans" cxnId="{F8E6A3FC-D184-4FEC-AE6C-C42536374768}">
      <dgm:prSet/>
      <dgm:spPr/>
      <dgm:t>
        <a:bodyPr/>
        <a:lstStyle/>
        <a:p>
          <a:endParaRPr lang="ru-RU"/>
        </a:p>
      </dgm:t>
    </dgm:pt>
    <dgm:pt modelId="{2A2D0AF3-8D14-44C8-AECC-DE441038A728}" type="sibTrans" cxnId="{DAAE3609-C567-414F-803B-3BA112349CF0}">
      <dgm:prSet/>
      <dgm:spPr/>
      <dgm:t>
        <a:bodyPr/>
        <a:lstStyle/>
        <a:p>
          <a:endParaRPr lang="ru-RU"/>
        </a:p>
      </dgm:t>
    </dgm:pt>
    <dgm:pt modelId="{4FC0629D-B2DC-4B60-84EE-7208BF876949}" type="parTrans" cxnId="{DAAE3609-C567-414F-803B-3BA112349CF0}">
      <dgm:prSet/>
      <dgm:spPr/>
      <dgm:t>
        <a:bodyPr/>
        <a:lstStyle/>
        <a:p>
          <a:endParaRPr lang="ru-RU"/>
        </a:p>
      </dgm:t>
    </dgm:pt>
    <dgm:pt modelId="{05AFCB0E-3555-46D4-92F8-3FD771E4EE18}" type="sibTrans" cxnId="{EF746836-829F-4C13-8993-1D5D506EB830}">
      <dgm:prSet/>
      <dgm:spPr/>
      <dgm:t>
        <a:bodyPr/>
        <a:lstStyle/>
        <a:p>
          <a:endParaRPr lang="ru-RU"/>
        </a:p>
      </dgm:t>
    </dgm:pt>
    <dgm:pt modelId="{11BF3C39-930C-4A76-A251-76119605EE1C}" type="parTrans" cxnId="{EF746836-829F-4C13-8993-1D5D506EB830}">
      <dgm:prSet/>
      <dgm:spPr/>
      <dgm:t>
        <a:bodyPr/>
        <a:lstStyle/>
        <a:p>
          <a:endParaRPr lang="ru-RU"/>
        </a:p>
      </dgm:t>
    </dgm:pt>
    <dgm:pt modelId="{1E02456D-8FE0-4C0B-A8B0-11BE038C95D0}">
      <dgm:prSet phldrT="[Текст]"/>
      <dgm:spPr/>
      <dgm:t>
        <a:bodyPr/>
        <a:lstStyle/>
        <a:p>
          <a:endParaRPr lang="ru-RU" dirty="0"/>
        </a:p>
      </dgm:t>
    </dgm:pt>
    <dgm:pt modelId="{78411A8B-908D-4F25-9191-E71A389897D4}" type="sibTrans" cxnId="{8D3BA69C-7C41-433B-A8CF-FD94B3931900}">
      <dgm:prSet/>
      <dgm:spPr/>
      <dgm:t>
        <a:bodyPr/>
        <a:lstStyle/>
        <a:p>
          <a:endParaRPr lang="ru-RU"/>
        </a:p>
      </dgm:t>
    </dgm:pt>
    <dgm:pt modelId="{0B233EB7-6BF6-4D7F-B5EC-3659B82E500A}" type="parTrans" cxnId="{8D3BA69C-7C41-433B-A8CF-FD94B3931900}">
      <dgm:prSet/>
      <dgm:spPr/>
      <dgm:t>
        <a:bodyPr/>
        <a:lstStyle/>
        <a:p>
          <a:endParaRPr lang="ru-RU"/>
        </a:p>
      </dgm:t>
    </dgm:pt>
    <dgm:pt modelId="{F44EFEF3-5568-40B7-90CD-7922BFE6984B}" type="sibTrans" cxnId="{11814422-C092-444B-A2AB-C8A2C49EB2BB}">
      <dgm:prSet/>
      <dgm:spPr/>
      <dgm:t>
        <a:bodyPr/>
        <a:lstStyle/>
        <a:p>
          <a:endParaRPr lang="ru-RU"/>
        </a:p>
      </dgm:t>
    </dgm:pt>
    <dgm:pt modelId="{FBF3B588-73C7-4ECB-9374-1DE96CB74CEE}" type="parTrans" cxnId="{11814422-C092-444B-A2AB-C8A2C49EB2BB}">
      <dgm:prSet/>
      <dgm:spPr/>
      <dgm:t>
        <a:bodyPr/>
        <a:lstStyle/>
        <a:p>
          <a:endParaRPr lang="ru-RU"/>
        </a:p>
      </dgm:t>
    </dgm:pt>
    <dgm:pt modelId="{61B4AA86-982E-498B-841A-71D7B1B91F9F}" type="sibTrans" cxnId="{01463F08-DD48-4F15-A633-21BB559D2358}">
      <dgm:prSet/>
      <dgm:spPr/>
      <dgm:t>
        <a:bodyPr/>
        <a:lstStyle/>
        <a:p>
          <a:endParaRPr lang="ru-RU"/>
        </a:p>
      </dgm:t>
    </dgm:pt>
    <dgm:pt modelId="{39E40FAB-6CC4-4D2E-96CD-D3A5ADE19684}" type="parTrans" cxnId="{01463F08-DD48-4F15-A633-21BB559D2358}">
      <dgm:prSet/>
      <dgm:spPr/>
      <dgm:t>
        <a:bodyPr/>
        <a:lstStyle/>
        <a:p>
          <a:endParaRPr lang="ru-RU"/>
        </a:p>
      </dgm:t>
    </dgm:pt>
    <dgm:pt modelId="{0A90A025-90B4-44B3-8076-4E8BCEADE620}" type="sibTrans" cxnId="{1E6A09C0-D07C-4E42-BAED-6D99B41B9A0C}">
      <dgm:prSet/>
      <dgm:spPr/>
      <dgm:t>
        <a:bodyPr/>
        <a:lstStyle/>
        <a:p>
          <a:endParaRPr lang="ru-RU"/>
        </a:p>
      </dgm:t>
    </dgm:pt>
    <dgm:pt modelId="{5F874E06-1F76-4DA7-BA7B-4AB37F5B93BE}" type="parTrans" cxnId="{1E6A09C0-D07C-4E42-BAED-6D99B41B9A0C}">
      <dgm:prSet/>
      <dgm:spPr/>
      <dgm:t>
        <a:bodyPr/>
        <a:lstStyle/>
        <a:p>
          <a:endParaRPr lang="ru-RU"/>
        </a:p>
      </dgm:t>
    </dgm:pt>
    <dgm:pt modelId="{C9E992EC-090F-4279-9ED6-1FB20B9F93FB}" type="pres">
      <dgm:prSet presAssocID="{1659261D-FB58-4E58-A458-62D23171C18E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148DA1C7-F540-4D54-BCF9-8AAAE5C0EE5D}" type="pres">
      <dgm:prSet presAssocID="{1E02456D-8FE0-4C0B-A8B0-11BE038C95D0}" presName="composite" presStyleCnt="0"/>
      <dgm:spPr/>
      <dgm:t>
        <a:bodyPr/>
        <a:lstStyle/>
        <a:p>
          <a:endParaRPr lang="ru-RU"/>
        </a:p>
      </dgm:t>
    </dgm:pt>
    <dgm:pt modelId="{9808639A-2E89-4251-B619-883207CEBFEA}" type="pres">
      <dgm:prSet presAssocID="{1E02456D-8FE0-4C0B-A8B0-11BE038C95D0}" presName="parentText" presStyleLbl="alignNode1" presStyleIdx="0" presStyleCnt="3" custScaleY="352160" custLinFactNeighborY="-5531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0CA953C-DCBE-45A7-8863-064374EC7631}" type="pres">
      <dgm:prSet presAssocID="{1E02456D-8FE0-4C0B-A8B0-11BE038C95D0}" presName="descendantText" presStyleLbl="alignAcc1" presStyleIdx="0" presStyleCnt="3" custScaleY="496693" custLinFactNeighborY="-6155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3C8CC5E9-17B5-4F46-B4ED-12ABAD22FACF}" type="pres">
      <dgm:prSet presAssocID="{78411A8B-908D-4F25-9191-E71A389897D4}" presName="sp" presStyleCnt="0"/>
      <dgm:spPr/>
      <dgm:t>
        <a:bodyPr/>
        <a:lstStyle/>
        <a:p>
          <a:endParaRPr lang="ru-RU"/>
        </a:p>
      </dgm:t>
    </dgm:pt>
    <dgm:pt modelId="{E6EE878A-B468-4DCA-A7F1-086C02C07137}" type="pres">
      <dgm:prSet presAssocID="{9FD9E4D1-45C8-4E5E-B6E0-88C5D52D50A2}" presName="composite" presStyleCnt="0"/>
      <dgm:spPr/>
      <dgm:t>
        <a:bodyPr/>
        <a:lstStyle/>
        <a:p>
          <a:endParaRPr lang="ru-RU"/>
        </a:p>
      </dgm:t>
    </dgm:pt>
    <dgm:pt modelId="{CFD0F843-986D-4D2F-B2CA-1293387D19AD}" type="pres">
      <dgm:prSet presAssocID="{9FD9E4D1-45C8-4E5E-B6E0-88C5D52D50A2}" presName="parentText" presStyleLbl="alignNode1" presStyleIdx="1" presStyleCnt="3" custScaleY="167608" custLinFactNeighborY="-6064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F5F901D9-4B90-49B1-8D6A-2FA8A85676DB}" type="pres">
      <dgm:prSet presAssocID="{9FD9E4D1-45C8-4E5E-B6E0-88C5D52D50A2}" presName="descendantText" presStyleLbl="alignAcc1" presStyleIdx="1" presStyleCnt="3" custScaleY="213358" custLinFactNeighborY="-7006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87FFCE33-ED6E-4514-9757-D4C35640BAEF}" type="pres">
      <dgm:prSet presAssocID="{641E28AB-7B4C-4345-8CEE-AECF013B7EA7}" presName="sp" presStyleCnt="0"/>
      <dgm:spPr/>
      <dgm:t>
        <a:bodyPr/>
        <a:lstStyle/>
        <a:p>
          <a:endParaRPr lang="ru-RU"/>
        </a:p>
      </dgm:t>
    </dgm:pt>
    <dgm:pt modelId="{CA150D7E-FBC9-48CB-9E15-8D15BC341F56}" type="pres">
      <dgm:prSet presAssocID="{59EEF4C4-A8B3-4567-B472-F46B9ABE41C5}" presName="composite" presStyleCnt="0"/>
      <dgm:spPr/>
      <dgm:t>
        <a:bodyPr/>
        <a:lstStyle/>
        <a:p>
          <a:endParaRPr lang="ru-RU"/>
        </a:p>
      </dgm:t>
    </dgm:pt>
    <dgm:pt modelId="{07C28248-1924-42CE-AC60-DABB271FD83A}" type="pres">
      <dgm:prSet presAssocID="{59EEF4C4-A8B3-4567-B472-F46B9ABE41C5}" presName="parentText" presStyleLbl="alignNode1" presStyleIdx="2" presStyleCnt="3" custScaleY="220136" custLinFactNeighborY="-5067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BD4EC98D-8E7E-493D-B599-A5EDF03B8CAA}" type="pres">
      <dgm:prSet presAssocID="{59EEF4C4-A8B3-4567-B472-F46B9ABE41C5}" presName="descendantText" presStyleLbl="alignAcc1" presStyleIdx="2" presStyleCnt="3" custScaleY="298174" custLinFactNeighborY="-5732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97332992-926A-4675-BD87-9CBD45474D5F}" type="presOf" srcId="{1E02456D-8FE0-4C0B-A8B0-11BE038C95D0}" destId="{9808639A-2E89-4251-B619-883207CEBFEA}" srcOrd="0" destOrd="0" presId="urn:microsoft.com/office/officeart/2005/8/layout/chevron2"/>
    <dgm:cxn modelId="{DC302ECD-F8CD-43AC-92CD-69B21AD375FD}" type="presOf" srcId="{12AD1ACE-F20C-4BD5-ADC4-945BACD0454D}" destId="{BD4EC98D-8E7E-493D-B599-A5EDF03B8CAA}" srcOrd="0" destOrd="4" presId="urn:microsoft.com/office/officeart/2005/8/layout/chevron2"/>
    <dgm:cxn modelId="{82FD35AD-6FC7-4CF1-8954-E8678D13FADB}" srcId="{6B0B0B90-A468-4508-A5FA-4A9B665A46BE}" destId="{A1D4DD7B-6824-4047-A427-B5617503DBB9}" srcOrd="0" destOrd="0" parTransId="{252F83FB-C948-44F3-BA4E-77A441F59B31}" sibTransId="{BFDCAE2B-9786-414A-A2B2-D6B3D54FA651}"/>
    <dgm:cxn modelId="{389FC414-8841-4029-ABB3-F3F1AFBF0BAE}" srcId="{A9BCD0AD-8EA9-41E6-B745-620BA4FC45CA}" destId="{F90538B0-6201-4DC7-9EEE-3ED434B536DB}" srcOrd="1" destOrd="0" parTransId="{15772C80-D45E-4FAE-8F65-1083FE58E46F}" sibTransId="{A693ACD1-CBFA-4205-8176-5E1041CCC36F}"/>
    <dgm:cxn modelId="{8BC338AA-3D7C-4604-B31E-8863FC0E4D48}" srcId="{12B1758B-4A72-4CC7-8C90-E3A2FBE5A5E9}" destId="{A673F8E8-7E6F-4E5D-AF5E-C9EDFA53E5F4}" srcOrd="1" destOrd="0" parTransId="{EF7057DB-5C17-40FD-B859-94909D6186CD}" sibTransId="{B8C8ED11-218B-4212-B637-33E7DDF9F66C}"/>
    <dgm:cxn modelId="{82DBD2E3-4C22-4C8D-9386-9FF0CBFE6E46}" srcId="{12AD1ACE-F20C-4BD5-ADC4-945BACD0454D}" destId="{4D238F02-AE61-4407-A2C2-417A9FB3A03F}" srcOrd="2" destOrd="0" parTransId="{9A414A3B-84E2-4E3D-A877-29A9FC05BC7F}" sibTransId="{94A01A35-530D-4E4C-9498-481ECA1A4309}"/>
    <dgm:cxn modelId="{878E1103-790B-4306-86A1-8E5AB8EDDED1}" srcId="{C7ECBB28-31B5-4F82-92C0-A01312E6E3D1}" destId="{6F0E9EDD-2D4A-4BF9-9DDC-7F13ED3A0B19}" srcOrd="0" destOrd="0" parTransId="{B9D70C13-6188-4988-9C23-5DCCA447273C}" sibTransId="{35E61C5E-E0A7-4253-8323-892357A7605B}"/>
    <dgm:cxn modelId="{7B69A6FD-94A1-458D-82C2-167B8125B7AD}" srcId="{1659261D-FB58-4E58-A458-62D23171C18E}" destId="{9FD9E4D1-45C8-4E5E-B6E0-88C5D52D50A2}" srcOrd="1" destOrd="0" parTransId="{62FE18C6-1924-430B-829F-04B1BAB43510}" sibTransId="{641E28AB-7B4C-4345-8CEE-AECF013B7EA7}"/>
    <dgm:cxn modelId="{73DA44EC-AEE4-41ED-A3C7-C2939188BD50}" srcId="{57750CF0-FFFE-446A-BB25-2AE73384EA65}" destId="{12B1758B-4A72-4CC7-8C90-E3A2FBE5A5E9}" srcOrd="0" destOrd="0" parTransId="{32DD4C1D-4B5A-4197-97B9-411DBCF8BFE6}" sibTransId="{A0CC3F3C-F5E7-473F-85D3-63071160F2B6}"/>
    <dgm:cxn modelId="{B6065219-09D2-4259-8727-AEACA17E25E2}" type="presOf" srcId="{880816EB-392A-498F-B7FD-B70D027082C2}" destId="{70CA953C-DCBE-45A7-8863-064374EC7631}" srcOrd="0" destOrd="7" presId="urn:microsoft.com/office/officeart/2005/8/layout/chevron2"/>
    <dgm:cxn modelId="{21C77B0A-7D40-4D27-A1F9-C15A1B944F91}" srcId="{9FD9E4D1-45C8-4E5E-B6E0-88C5D52D50A2}" destId="{57750CF0-FFFE-446A-BB25-2AE73384EA65}" srcOrd="0" destOrd="0" parTransId="{C3FDCF22-B933-442D-8D1D-A128F507404E}" sibTransId="{585E447F-7484-4CD0-9146-62E5B3E8B8C4}"/>
    <dgm:cxn modelId="{11814422-C092-444B-A2AB-C8A2C49EB2BB}" srcId="{1E02456D-8FE0-4C0B-A8B0-11BE038C95D0}" destId="{20961042-7B31-46C0-8A2D-2E32CD0EB4C2}" srcOrd="2" destOrd="0" parTransId="{FBF3B588-73C7-4ECB-9374-1DE96CB74CEE}" sibTransId="{F44EFEF3-5568-40B7-90CD-7922BFE6984B}"/>
    <dgm:cxn modelId="{66531327-034E-41C0-B193-12BB827A36CE}" type="presOf" srcId="{A673F8E8-7E6F-4E5D-AF5E-C9EDFA53E5F4}" destId="{F5F901D9-4B90-49B1-8D6A-2FA8A85676DB}" srcOrd="0" destOrd="3" presId="urn:microsoft.com/office/officeart/2005/8/layout/chevron2"/>
    <dgm:cxn modelId="{64018437-8CAF-4C2E-98F2-80A949A61873}" srcId="{59EEF4C4-A8B3-4567-B472-F46B9ABE41C5}" destId="{A3AB6894-F790-438A-8C7E-ED89132C1C52}" srcOrd="0" destOrd="0" parTransId="{58AEA1C0-DB3A-46DA-920A-4D8564DEBF61}" sibTransId="{5C61F279-E2BA-4223-8841-F1CD267823BF}"/>
    <dgm:cxn modelId="{49E8F1FB-8516-4F67-B50F-04A7B0AD28BC}" type="presOf" srcId="{207207BE-A759-4B28-9E40-984E436FBB9F}" destId="{70CA953C-DCBE-45A7-8863-064374EC7631}" srcOrd="0" destOrd="2" presId="urn:microsoft.com/office/officeart/2005/8/layout/chevron2"/>
    <dgm:cxn modelId="{EF746836-829F-4C13-8993-1D5D506EB830}" srcId="{B2F9AB36-8070-40C3-8759-3A6CF018154C}" destId="{F7CD38F5-5615-4EA2-9B47-3447D72E8A2E}" srcOrd="0" destOrd="0" parTransId="{11BF3C39-930C-4A76-A251-76119605EE1C}" sibTransId="{05AFCB0E-3555-46D4-92F8-3FD771E4EE18}"/>
    <dgm:cxn modelId="{ADA5B03D-D3C1-4916-AD7E-BAB539333856}" type="presOf" srcId="{59EEF4C4-A8B3-4567-B472-F46B9ABE41C5}" destId="{07C28248-1924-42CE-AC60-DABB271FD83A}" srcOrd="0" destOrd="0" presId="urn:microsoft.com/office/officeart/2005/8/layout/chevron2"/>
    <dgm:cxn modelId="{A9F2633A-CE33-4126-A8C6-2762131B6808}" srcId="{A9BCD0AD-8EA9-41E6-B745-620BA4FC45CA}" destId="{BB6CC7A7-12AB-45B3-AE41-ED670473D368}" srcOrd="0" destOrd="0" parTransId="{720DCC2E-0568-4B59-A2BE-24984442814B}" sibTransId="{F6210FE1-5B66-498A-ACDE-72A5EDE9FFB0}"/>
    <dgm:cxn modelId="{F8E6A3FC-D184-4FEC-AE6C-C42536374768}" srcId="{B2F9AB36-8070-40C3-8759-3A6CF018154C}" destId="{6B0B0B90-A468-4508-A5FA-4A9B665A46BE}" srcOrd="2" destOrd="0" parTransId="{F77150AA-8C93-41ED-BFA1-61BA19A647D9}" sibTransId="{1DB67043-A191-4C8D-A3AA-CD5C51039356}"/>
    <dgm:cxn modelId="{48E5EECA-3AB6-4734-8FF8-75954824E436}" type="presOf" srcId="{F90538B0-6201-4DC7-9EEE-3ED434B536DB}" destId="{BD4EC98D-8E7E-493D-B599-A5EDF03B8CAA}" srcOrd="0" destOrd="3" presId="urn:microsoft.com/office/officeart/2005/8/layout/chevron2"/>
    <dgm:cxn modelId="{869FD888-E755-4606-80CD-955348C72A7D}" srcId="{F7CD38F5-5615-4EA2-9B47-3447D72E8A2E}" destId="{207207BE-A759-4B28-9E40-984E436FBB9F}" srcOrd="0" destOrd="0" parTransId="{C20810EA-A83A-447F-92B4-0931A24ED87C}" sibTransId="{A361AC4D-F17B-4B8E-A9AD-2EB2158C59B9}"/>
    <dgm:cxn modelId="{8D3BA69C-7C41-433B-A8CF-FD94B3931900}" srcId="{1659261D-FB58-4E58-A458-62D23171C18E}" destId="{1E02456D-8FE0-4C0B-A8B0-11BE038C95D0}" srcOrd="0" destOrd="0" parTransId="{0B233EB7-6BF6-4D7F-B5EC-3659B82E500A}" sibTransId="{78411A8B-908D-4F25-9191-E71A389897D4}"/>
    <dgm:cxn modelId="{B13253C2-ABD5-4801-8C83-C5A07FF6D895}" srcId="{A9BCD0AD-8EA9-41E6-B745-620BA4FC45CA}" destId="{12AD1ACE-F20C-4BD5-ADC4-945BACD0454D}" srcOrd="2" destOrd="0" parTransId="{60635DB8-A1B6-4172-BC7F-35BCB079761C}" sibTransId="{3E0A2FA8-44FC-47EE-B50E-0C1B97279121}"/>
    <dgm:cxn modelId="{BF2EBB63-A4E9-4234-9B6D-F0A2E49921CE}" srcId="{12AD1ACE-F20C-4BD5-ADC4-945BACD0454D}" destId="{01311DCE-BE9C-4CC3-87D8-09676610DFF0}" srcOrd="0" destOrd="0" parTransId="{604A22A7-8545-414A-8748-8B3437DE95E7}" sibTransId="{93F9FBD6-6718-4135-84BC-C02264D1F131}"/>
    <dgm:cxn modelId="{2C5A75EB-ACC8-4B58-A5EA-D556BE5E5AC1}" type="presOf" srcId="{A1D4DD7B-6824-4047-A427-B5617503DBB9}" destId="{70CA953C-DCBE-45A7-8863-064374EC7631}" srcOrd="0" destOrd="6" presId="urn:microsoft.com/office/officeart/2005/8/layout/chevron2"/>
    <dgm:cxn modelId="{DAAE3609-C567-414F-803B-3BA112349CF0}" srcId="{B2F9AB36-8070-40C3-8759-3A6CF018154C}" destId="{C7ECBB28-31B5-4F82-92C0-A01312E6E3D1}" srcOrd="1" destOrd="0" parTransId="{4FC0629D-B2DC-4B60-84EE-7208BF876949}" sibTransId="{2A2D0AF3-8D14-44C8-AECC-DE441038A728}"/>
    <dgm:cxn modelId="{53F02F18-CA89-4DFC-869C-DB54735AF1C2}" type="presOf" srcId="{1659261D-FB58-4E58-A458-62D23171C18E}" destId="{C9E992EC-090F-4279-9ED6-1FB20B9F93FB}" srcOrd="0" destOrd="0" presId="urn:microsoft.com/office/officeart/2005/8/layout/chevron2"/>
    <dgm:cxn modelId="{7590A495-8383-4C33-B413-77A34302859C}" type="presOf" srcId="{57750CF0-FFFE-446A-BB25-2AE73384EA65}" destId="{F5F901D9-4B90-49B1-8D6A-2FA8A85676DB}" srcOrd="0" destOrd="0" presId="urn:microsoft.com/office/officeart/2005/8/layout/chevron2"/>
    <dgm:cxn modelId="{22694D69-9559-45B3-B8E3-015124D13280}" srcId="{12B1758B-4A72-4CC7-8C90-E3A2FBE5A5E9}" destId="{28C77668-1294-4DC0-B437-F70BB61F6257}" srcOrd="0" destOrd="0" parTransId="{6B59A933-49B1-4D17-A68E-7829308A4A37}" sibTransId="{761164D6-52E2-4177-A66F-86FF3482C2CA}"/>
    <dgm:cxn modelId="{5458CB7C-BD7F-4955-9427-EEF2BB2CC737}" type="presOf" srcId="{B2F9AB36-8070-40C3-8759-3A6CF018154C}" destId="{70CA953C-DCBE-45A7-8863-064374EC7631}" srcOrd="0" destOrd="0" presId="urn:microsoft.com/office/officeart/2005/8/layout/chevron2"/>
    <dgm:cxn modelId="{B07D9540-5061-481C-9141-F7F05AD0D9A1}" type="presOf" srcId="{BB6CC7A7-12AB-45B3-AE41-ED670473D368}" destId="{BD4EC98D-8E7E-493D-B599-A5EDF03B8CAA}" srcOrd="0" destOrd="2" presId="urn:microsoft.com/office/officeart/2005/8/layout/chevron2"/>
    <dgm:cxn modelId="{1E6A09C0-D07C-4E42-BAED-6D99B41B9A0C}" srcId="{1E02456D-8FE0-4C0B-A8B0-11BE038C95D0}" destId="{B2F9AB36-8070-40C3-8759-3A6CF018154C}" srcOrd="0" destOrd="0" parTransId="{5F874E06-1F76-4DA7-BA7B-4AB37F5B93BE}" sibTransId="{0A90A025-90B4-44B3-8076-4E8BCEADE620}"/>
    <dgm:cxn modelId="{87008DD5-982B-4162-9F06-E4E3EBA77D03}" type="presOf" srcId="{12B1758B-4A72-4CC7-8C90-E3A2FBE5A5E9}" destId="{F5F901D9-4B90-49B1-8D6A-2FA8A85676DB}" srcOrd="0" destOrd="1" presId="urn:microsoft.com/office/officeart/2005/8/layout/chevron2"/>
    <dgm:cxn modelId="{1DA2FCEB-44A4-4C20-BDFD-731B25CE670D}" srcId="{12AD1ACE-F20C-4BD5-ADC4-945BACD0454D}" destId="{862C5A08-CC49-404F-ADB9-4CFF6E8F126C}" srcOrd="1" destOrd="0" parTransId="{E8169A39-E9CE-435F-A6EC-D60BCAFB4C9B}" sibTransId="{BE32BCCF-E55F-4FAB-A9DF-AC1FF170E2AA}"/>
    <dgm:cxn modelId="{9479906E-68D3-4E54-8D04-E8AA76A61AEA}" type="presOf" srcId="{9FD9E4D1-45C8-4E5E-B6E0-88C5D52D50A2}" destId="{CFD0F843-986D-4D2F-B2CA-1293387D19AD}" srcOrd="0" destOrd="0" presId="urn:microsoft.com/office/officeart/2005/8/layout/chevron2"/>
    <dgm:cxn modelId="{10DAF121-9832-4526-A80B-8831A60DBFD5}" type="presOf" srcId="{28C77668-1294-4DC0-B437-F70BB61F6257}" destId="{F5F901D9-4B90-49B1-8D6A-2FA8A85676DB}" srcOrd="0" destOrd="2" presId="urn:microsoft.com/office/officeart/2005/8/layout/chevron2"/>
    <dgm:cxn modelId="{571B236A-212C-49F2-BADB-52BD9CAAEF89}" type="presOf" srcId="{862C5A08-CC49-404F-ADB9-4CFF6E8F126C}" destId="{BD4EC98D-8E7E-493D-B599-A5EDF03B8CAA}" srcOrd="0" destOrd="6" presId="urn:microsoft.com/office/officeart/2005/8/layout/chevron2"/>
    <dgm:cxn modelId="{6FEE7D8C-A962-490B-8820-2D2BD555144B}" type="presOf" srcId="{01311DCE-BE9C-4CC3-87D8-09676610DFF0}" destId="{BD4EC98D-8E7E-493D-B599-A5EDF03B8CAA}" srcOrd="0" destOrd="5" presId="urn:microsoft.com/office/officeart/2005/8/layout/chevron2"/>
    <dgm:cxn modelId="{9669532B-9DF6-4A27-AE85-A0C34C9E536B}" type="presOf" srcId="{AA954048-D10F-48BE-94FB-9A692E0C60DB}" destId="{F5F901D9-4B90-49B1-8D6A-2FA8A85676DB}" srcOrd="0" destOrd="4" presId="urn:microsoft.com/office/officeart/2005/8/layout/chevron2"/>
    <dgm:cxn modelId="{9D80A99E-8D9C-48FC-95C5-DEB09D9D15B3}" type="presOf" srcId="{6B0B0B90-A468-4508-A5FA-4A9B665A46BE}" destId="{70CA953C-DCBE-45A7-8863-064374EC7631}" srcOrd="0" destOrd="5" presId="urn:microsoft.com/office/officeart/2005/8/layout/chevron2"/>
    <dgm:cxn modelId="{E8C9A8EE-9889-4609-98FD-5FB235733A7B}" srcId="{12B1758B-4A72-4CC7-8C90-E3A2FBE5A5E9}" destId="{AA954048-D10F-48BE-94FB-9A692E0C60DB}" srcOrd="2" destOrd="0" parTransId="{2DFC439F-D241-44D4-BA27-2775B4760D16}" sibTransId="{6AA20F78-126B-4D98-8C41-0FE4526073DA}"/>
    <dgm:cxn modelId="{4F25C608-7653-4E13-9A87-F2D3686CAFEB}" type="presOf" srcId="{C7ECBB28-31B5-4F82-92C0-A01312E6E3D1}" destId="{70CA953C-DCBE-45A7-8863-064374EC7631}" srcOrd="0" destOrd="3" presId="urn:microsoft.com/office/officeart/2005/8/layout/chevron2"/>
    <dgm:cxn modelId="{7BAE3313-674B-47E7-BB55-9B734F83E6AD}" srcId="{A3AB6894-F790-438A-8C7E-ED89132C1C52}" destId="{A9BCD0AD-8EA9-41E6-B745-620BA4FC45CA}" srcOrd="0" destOrd="0" parTransId="{BE511076-BCB9-4F67-971E-FA1AD3562784}" sibTransId="{C86E65B0-DF0C-4B28-9593-AAF607136EE5}"/>
    <dgm:cxn modelId="{50B6E38E-BA6E-416D-BA64-1F71DDAAA6B8}" type="presOf" srcId="{6F0E9EDD-2D4A-4BF9-9DDC-7F13ED3A0B19}" destId="{70CA953C-DCBE-45A7-8863-064374EC7631}" srcOrd="0" destOrd="4" presId="urn:microsoft.com/office/officeart/2005/8/layout/chevron2"/>
    <dgm:cxn modelId="{BC7D6A78-BD02-4C99-89E2-76F06B362BB5}" type="presOf" srcId="{A9BCD0AD-8EA9-41E6-B745-620BA4FC45CA}" destId="{BD4EC98D-8E7E-493D-B599-A5EDF03B8CAA}" srcOrd="0" destOrd="1" presId="urn:microsoft.com/office/officeart/2005/8/layout/chevron2"/>
    <dgm:cxn modelId="{2F088626-2658-4F0A-9363-0F8067DF1631}" type="presOf" srcId="{20961042-7B31-46C0-8A2D-2E32CD0EB4C2}" destId="{70CA953C-DCBE-45A7-8863-064374EC7631}" srcOrd="0" destOrd="8" presId="urn:microsoft.com/office/officeart/2005/8/layout/chevron2"/>
    <dgm:cxn modelId="{01463F08-DD48-4F15-A633-21BB559D2358}" srcId="{1E02456D-8FE0-4C0B-A8B0-11BE038C95D0}" destId="{880816EB-392A-498F-B7FD-B70D027082C2}" srcOrd="1" destOrd="0" parTransId="{39E40FAB-6CC4-4D2E-96CD-D3A5ADE19684}" sibTransId="{61B4AA86-982E-498B-841A-71D7B1B91F9F}"/>
    <dgm:cxn modelId="{22305A4E-E7E7-4325-BB82-F57692EFFD5E}" srcId="{1659261D-FB58-4E58-A458-62D23171C18E}" destId="{59EEF4C4-A8B3-4567-B472-F46B9ABE41C5}" srcOrd="2" destOrd="0" parTransId="{B1C98599-2BED-4848-82C3-0E9613A47E5F}" sibTransId="{7F35000F-AA0B-42E1-91FA-6673F71DA089}"/>
    <dgm:cxn modelId="{C4435D0D-18D0-4FC3-AABC-8551B7370414}" type="presOf" srcId="{4D238F02-AE61-4407-A2C2-417A9FB3A03F}" destId="{BD4EC98D-8E7E-493D-B599-A5EDF03B8CAA}" srcOrd="0" destOrd="7" presId="urn:microsoft.com/office/officeart/2005/8/layout/chevron2"/>
    <dgm:cxn modelId="{78BF9D85-512A-4B35-A4AF-3523920E54E3}" type="presOf" srcId="{A3AB6894-F790-438A-8C7E-ED89132C1C52}" destId="{BD4EC98D-8E7E-493D-B599-A5EDF03B8CAA}" srcOrd="0" destOrd="0" presId="urn:microsoft.com/office/officeart/2005/8/layout/chevron2"/>
    <dgm:cxn modelId="{AA5FC6BC-B122-4C62-A23F-386DACC3BB17}" type="presOf" srcId="{F7CD38F5-5615-4EA2-9B47-3447D72E8A2E}" destId="{70CA953C-DCBE-45A7-8863-064374EC7631}" srcOrd="0" destOrd="1" presId="urn:microsoft.com/office/officeart/2005/8/layout/chevron2"/>
    <dgm:cxn modelId="{061DFCE7-FCA1-4269-8AEA-A14E8468E7DE}" type="presParOf" srcId="{C9E992EC-090F-4279-9ED6-1FB20B9F93FB}" destId="{148DA1C7-F540-4D54-BCF9-8AAAE5C0EE5D}" srcOrd="0" destOrd="0" presId="urn:microsoft.com/office/officeart/2005/8/layout/chevron2"/>
    <dgm:cxn modelId="{350017B6-508D-45A0-8D4F-E5B7AC42271D}" type="presParOf" srcId="{148DA1C7-F540-4D54-BCF9-8AAAE5C0EE5D}" destId="{9808639A-2E89-4251-B619-883207CEBFEA}" srcOrd="0" destOrd="0" presId="urn:microsoft.com/office/officeart/2005/8/layout/chevron2"/>
    <dgm:cxn modelId="{CF53C41E-A633-4408-AC7C-91D3401E2BCE}" type="presParOf" srcId="{148DA1C7-F540-4D54-BCF9-8AAAE5C0EE5D}" destId="{70CA953C-DCBE-45A7-8863-064374EC7631}" srcOrd="1" destOrd="0" presId="urn:microsoft.com/office/officeart/2005/8/layout/chevron2"/>
    <dgm:cxn modelId="{FA0C1DAE-7068-409F-9C5D-48A99BF7A651}" type="presParOf" srcId="{C9E992EC-090F-4279-9ED6-1FB20B9F93FB}" destId="{3C8CC5E9-17B5-4F46-B4ED-12ABAD22FACF}" srcOrd="1" destOrd="0" presId="urn:microsoft.com/office/officeart/2005/8/layout/chevron2"/>
    <dgm:cxn modelId="{5EB4158F-4063-4D5E-8294-470E60B3673B}" type="presParOf" srcId="{C9E992EC-090F-4279-9ED6-1FB20B9F93FB}" destId="{E6EE878A-B468-4DCA-A7F1-086C02C07137}" srcOrd="2" destOrd="0" presId="urn:microsoft.com/office/officeart/2005/8/layout/chevron2"/>
    <dgm:cxn modelId="{EBC57452-FA82-4641-8496-4E273C12DB45}" type="presParOf" srcId="{E6EE878A-B468-4DCA-A7F1-086C02C07137}" destId="{CFD0F843-986D-4D2F-B2CA-1293387D19AD}" srcOrd="0" destOrd="0" presId="urn:microsoft.com/office/officeart/2005/8/layout/chevron2"/>
    <dgm:cxn modelId="{17A08773-7E8F-4B56-8439-FFFB9C14D03D}" type="presParOf" srcId="{E6EE878A-B468-4DCA-A7F1-086C02C07137}" destId="{F5F901D9-4B90-49B1-8D6A-2FA8A85676DB}" srcOrd="1" destOrd="0" presId="urn:microsoft.com/office/officeart/2005/8/layout/chevron2"/>
    <dgm:cxn modelId="{E442AA8D-9613-48CD-A5A8-BE54665FE88F}" type="presParOf" srcId="{C9E992EC-090F-4279-9ED6-1FB20B9F93FB}" destId="{87FFCE33-ED6E-4514-9757-D4C35640BAEF}" srcOrd="3" destOrd="0" presId="urn:microsoft.com/office/officeart/2005/8/layout/chevron2"/>
    <dgm:cxn modelId="{D367D951-A9E6-405D-B915-AEEBEB5D791D}" type="presParOf" srcId="{C9E992EC-090F-4279-9ED6-1FB20B9F93FB}" destId="{CA150D7E-FBC9-48CB-9E15-8D15BC341F56}" srcOrd="4" destOrd="0" presId="urn:microsoft.com/office/officeart/2005/8/layout/chevron2"/>
    <dgm:cxn modelId="{80F2DD99-1F6D-43A2-80D8-16671D928555}" type="presParOf" srcId="{CA150D7E-FBC9-48CB-9E15-8D15BC341F56}" destId="{07C28248-1924-42CE-AC60-DABB271FD83A}" srcOrd="0" destOrd="0" presId="urn:microsoft.com/office/officeart/2005/8/layout/chevron2"/>
    <dgm:cxn modelId="{D2621CE5-B92C-4F40-8C78-0A03C6445011}" type="presParOf" srcId="{CA150D7E-FBC9-48CB-9E15-8D15BC341F56}" destId="{BD4EC98D-8E7E-493D-B599-A5EDF03B8CAA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12CF134-2708-41AD-A75A-623126291B74}">
      <dsp:nvSpPr>
        <dsp:cNvPr id="0" name=""/>
        <dsp:cNvSpPr/>
      </dsp:nvSpPr>
      <dsp:spPr>
        <a:xfrm>
          <a:off x="1" y="485147"/>
          <a:ext cx="4282949" cy="451773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softEdge rad="50800"/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7620" rIns="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kern="1200" dirty="0" smtClean="0">
              <a:solidFill>
                <a:schemeClr val="tx1">
                  <a:lumMod val="75000"/>
                  <a:lumOff val="25000"/>
                </a:schemeClr>
              </a:solidFill>
              <a:latin typeface="+mn-lt"/>
            </a:rPr>
            <a:t>Основная производственная база в г. Москва</a:t>
          </a:r>
          <a:endParaRPr lang="ru-RU" sz="1200" b="1" kern="1200" dirty="0">
            <a:solidFill>
              <a:srgbClr val="0E76BC"/>
            </a:solidFill>
          </a:endParaRPr>
        </a:p>
      </dsp:txBody>
      <dsp:txXfrm>
        <a:off x="225888" y="485147"/>
        <a:ext cx="3831176" cy="451773"/>
      </dsp:txXfrm>
    </dsp:sp>
    <dsp:sp modelId="{8C790B80-D4E1-45C4-B8D2-197D368092A2}">
      <dsp:nvSpPr>
        <dsp:cNvPr id="0" name=""/>
        <dsp:cNvSpPr/>
      </dsp:nvSpPr>
      <dsp:spPr>
        <a:xfrm>
          <a:off x="16459" y="996882"/>
          <a:ext cx="4261405" cy="451773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softEdge rad="50800"/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7620" rIns="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kern="1200" dirty="0" smtClean="0">
              <a:solidFill>
                <a:schemeClr val="tx1">
                  <a:lumMod val="75000"/>
                  <a:lumOff val="25000"/>
                </a:schemeClr>
              </a:solidFill>
              <a:latin typeface="+mn-lt"/>
            </a:rPr>
            <a:t>Филиал в г. Нижний Новгород</a:t>
          </a:r>
          <a:endParaRPr lang="ru-RU" sz="1200" b="0" kern="1200" dirty="0"/>
        </a:p>
      </dsp:txBody>
      <dsp:txXfrm>
        <a:off x="242346" y="996882"/>
        <a:ext cx="3809632" cy="451773"/>
      </dsp:txXfrm>
    </dsp:sp>
    <dsp:sp modelId="{12EA4E15-B795-41F1-AC31-351B5748DBDE}">
      <dsp:nvSpPr>
        <dsp:cNvPr id="0" name=""/>
        <dsp:cNvSpPr/>
      </dsp:nvSpPr>
      <dsp:spPr>
        <a:xfrm>
          <a:off x="0" y="1504519"/>
          <a:ext cx="4282949" cy="452362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softEdge rad="50800"/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7620" rIns="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kern="1200" dirty="0" smtClean="0">
              <a:solidFill>
                <a:schemeClr val="tx1">
                  <a:lumMod val="75000"/>
                  <a:lumOff val="25000"/>
                </a:schemeClr>
              </a:solidFill>
              <a:latin typeface="+mn-lt"/>
            </a:rPr>
            <a:t>Филиал в г. Махачкала</a:t>
          </a:r>
          <a:endParaRPr lang="ru-RU" sz="1200" b="0" kern="1200" dirty="0"/>
        </a:p>
      </dsp:txBody>
      <dsp:txXfrm>
        <a:off x="226181" y="1504519"/>
        <a:ext cx="3830587" cy="452362"/>
      </dsp:txXfrm>
    </dsp:sp>
    <dsp:sp modelId="{B05AE9BA-2BB6-4274-92D9-FEB07F043F87}">
      <dsp:nvSpPr>
        <dsp:cNvPr id="0" name=""/>
        <dsp:cNvSpPr/>
      </dsp:nvSpPr>
      <dsp:spPr>
        <a:xfrm>
          <a:off x="0" y="2041147"/>
          <a:ext cx="4282949" cy="451773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softEdge rad="50800"/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7620" rIns="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kern="1200" dirty="0" smtClean="0">
              <a:solidFill>
                <a:schemeClr val="tx1">
                  <a:lumMod val="75000"/>
                  <a:lumOff val="25000"/>
                </a:schemeClr>
              </a:solidFill>
              <a:latin typeface="+mn-lt"/>
            </a:rPr>
            <a:t>Представительство в г. Харьков</a:t>
          </a:r>
          <a:endParaRPr lang="ru-RU" sz="1200" b="0" kern="1200" dirty="0"/>
        </a:p>
      </dsp:txBody>
      <dsp:txXfrm>
        <a:off x="225887" y="2041147"/>
        <a:ext cx="3831176" cy="451773"/>
      </dsp:txXfrm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A0CC30A-AF7F-44FB-A203-7599F81585A2}">
      <dsp:nvSpPr>
        <dsp:cNvPr id="0" name=""/>
        <dsp:cNvSpPr/>
      </dsp:nvSpPr>
      <dsp:spPr>
        <a:xfrm rot="5400000">
          <a:off x="-460242" y="460242"/>
          <a:ext cx="1641498" cy="72101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0005" tIns="40005" rIns="40005" bIns="40005" numCol="1" spcCol="1270" anchor="ctr" anchorCtr="0">
          <a:noAutofit/>
        </a:bodyPr>
        <a:lstStyle/>
        <a:p>
          <a:pPr lvl="0" algn="ctr" defTabSz="2800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6300" kern="1200" dirty="0"/>
        </a:p>
      </dsp:txBody>
      <dsp:txXfrm rot="-5400000">
        <a:off x="0" y="360507"/>
        <a:ext cx="721014" cy="920484"/>
      </dsp:txXfrm>
    </dsp:sp>
    <dsp:sp modelId="{4D4CB565-72D1-4C3A-A94E-CC6ED07F54CE}">
      <dsp:nvSpPr>
        <dsp:cNvPr id="0" name=""/>
        <dsp:cNvSpPr/>
      </dsp:nvSpPr>
      <dsp:spPr>
        <a:xfrm rot="5400000">
          <a:off x="3262608" y="-2439933"/>
          <a:ext cx="1319809" cy="6274753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chilly" dir="t"/>
        </a:scene3d>
        <a:sp3d prstMaterial="dkEdge">
          <a:bevelT w="25400" h="6350" prst="softRound"/>
          <a:bevelB w="0" h="0" prst="convex"/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8890" rIns="8890" bIns="8890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400" b="1" i="1" kern="1200" dirty="0" smtClean="0">
              <a:latin typeface="+mn-lt"/>
            </a:rPr>
            <a:t>ПЛК «Сонет»</a:t>
          </a:r>
          <a:endParaRPr lang="ru-RU" sz="1400" b="1" i="1" kern="1200" dirty="0">
            <a:latin typeface="+mn-lt"/>
          </a:endParaRPr>
        </a:p>
      </dsp:txBody>
      <dsp:txXfrm rot="-5400000">
        <a:off x="785136" y="101967"/>
        <a:ext cx="6210325" cy="1190953"/>
      </dsp:txXfrm>
    </dsp:sp>
    <dsp:sp modelId="{DB46973B-268C-4DB5-AE10-A5E41C328568}">
      <dsp:nvSpPr>
        <dsp:cNvPr id="0" name=""/>
        <dsp:cNvSpPr/>
      </dsp:nvSpPr>
      <dsp:spPr>
        <a:xfrm rot="5400000">
          <a:off x="-472773" y="1976050"/>
          <a:ext cx="1688036" cy="742490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200" kern="1200" dirty="0"/>
        </a:p>
      </dsp:txBody>
      <dsp:txXfrm rot="-5400000">
        <a:off x="0" y="1874522"/>
        <a:ext cx="742490" cy="945546"/>
      </dsp:txXfrm>
    </dsp:sp>
    <dsp:sp modelId="{6C1F3047-17EC-4E17-A6DD-6EDA1C17629D}">
      <dsp:nvSpPr>
        <dsp:cNvPr id="0" name=""/>
        <dsp:cNvSpPr/>
      </dsp:nvSpPr>
      <dsp:spPr>
        <a:xfrm rot="5400000">
          <a:off x="3285448" y="-964968"/>
          <a:ext cx="1319809" cy="6274753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chilly" dir="t"/>
        </a:scene3d>
        <a:sp3d prstMaterial="dkEdge">
          <a:bevelT w="25400" h="6350" prst="softRound"/>
          <a:bevelB w="0" h="0" prst="convex"/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8890" rIns="8890" bIns="8890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400" b="1" i="1" kern="1200" dirty="0" smtClean="0">
              <a:solidFill>
                <a:schemeClr val="tx1"/>
              </a:solidFill>
            </a:rPr>
            <a:t>Модули МУП и МПКП,</a:t>
          </a:r>
          <a:br>
            <a:rPr lang="ru-RU" sz="1400" b="1" i="1" kern="1200" dirty="0" smtClean="0">
              <a:solidFill>
                <a:schemeClr val="tx1"/>
              </a:solidFill>
            </a:rPr>
          </a:br>
          <a:r>
            <a:rPr lang="ru-RU" sz="1400" b="1" i="1" kern="1200" dirty="0" smtClean="0">
              <a:solidFill>
                <a:schemeClr val="tx1"/>
              </a:solidFill>
              <a:latin typeface="+mn-lt"/>
            </a:rPr>
            <a:t>установленные</a:t>
          </a:r>
          <a:r>
            <a:rPr lang="ru-RU" sz="1400" b="1" i="1" kern="1200" dirty="0" smtClean="0">
              <a:solidFill>
                <a:schemeClr val="tx1"/>
              </a:solidFill>
            </a:rPr>
            <a:t> в стойке </a:t>
          </a:r>
          <a:r>
            <a:rPr lang="ru-RU" sz="1400" b="1" kern="1200" dirty="0" smtClean="0">
              <a:solidFill>
                <a:schemeClr val="tx1"/>
              </a:solidFill>
            </a:rPr>
            <a:t>«ПК ВЕГА-Р»</a:t>
          </a:r>
          <a:r>
            <a:rPr lang="ru-RU" sz="1400" b="1" i="1" kern="1200" dirty="0" smtClean="0">
              <a:solidFill>
                <a:schemeClr val="tx1"/>
              </a:solidFill>
            </a:rPr>
            <a:t> </a:t>
          </a:r>
          <a:endParaRPr lang="ru-RU" sz="1400" kern="1200" dirty="0"/>
        </a:p>
      </dsp:txBody>
      <dsp:txXfrm rot="-5400000">
        <a:off x="807976" y="1576932"/>
        <a:ext cx="6210325" cy="1190953"/>
      </dsp:txXfrm>
    </dsp:sp>
  </dsp:spTree>
</dsp:drawing>
</file>

<file path=ppt/diagrams/drawing1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698568C-F76D-4A1D-9B06-1584644053A0}">
      <dsp:nvSpPr>
        <dsp:cNvPr id="0" name=""/>
        <dsp:cNvSpPr/>
      </dsp:nvSpPr>
      <dsp:spPr>
        <a:xfrm>
          <a:off x="-6443429" y="-991326"/>
          <a:ext cx="7714784" cy="7714784"/>
        </a:xfrm>
        <a:prstGeom prst="blockArc">
          <a:avLst>
            <a:gd name="adj1" fmla="val 18900000"/>
            <a:gd name="adj2" fmla="val 2700000"/>
            <a:gd name="adj3" fmla="val 280"/>
          </a:avLst>
        </a:prstGeom>
        <a:noFill/>
        <a:ln w="15875" cap="flat" cmpd="sng" algn="ctr">
          <a:solidFill>
            <a:schemeClr val="accent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DECA8C5-B7B5-40B0-9F48-A98476A56B6E}">
      <dsp:nvSpPr>
        <dsp:cNvPr id="0" name=""/>
        <dsp:cNvSpPr/>
      </dsp:nvSpPr>
      <dsp:spPr>
        <a:xfrm>
          <a:off x="435299" y="260582"/>
          <a:ext cx="6677255" cy="520936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3493" tIns="27940" rIns="27940" bIns="27940" numCol="1" spcCol="1270" anchor="ctr" anchorCtr="0">
          <a:noAutofit/>
        </a:bodyPr>
        <a:lstStyle/>
        <a:p>
          <a:pPr lvl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100" kern="1200" dirty="0" smtClean="0"/>
            <a:t>Процессорные модули, модули ввода/вывода, интерфейсные модули (преобразователи/разделители) - ФГУП «ЭЗАН»;</a:t>
          </a:r>
          <a:endParaRPr lang="ru-RU" sz="1100" kern="1200" dirty="0"/>
        </a:p>
      </dsp:txBody>
      <dsp:txXfrm>
        <a:off x="435299" y="260582"/>
        <a:ext cx="6677255" cy="520936"/>
      </dsp:txXfrm>
    </dsp:sp>
    <dsp:sp modelId="{16329498-D63A-4B9C-BDB5-6DA21EC59A1D}">
      <dsp:nvSpPr>
        <dsp:cNvPr id="0" name=""/>
        <dsp:cNvSpPr/>
      </dsp:nvSpPr>
      <dsp:spPr>
        <a:xfrm>
          <a:off x="43333" y="129085"/>
          <a:ext cx="783930" cy="78393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D6575AA-178A-4785-8365-967AE94E16E4}">
      <dsp:nvSpPr>
        <dsp:cNvPr id="0" name=""/>
        <dsp:cNvSpPr/>
      </dsp:nvSpPr>
      <dsp:spPr>
        <a:xfrm>
          <a:off x="907053" y="1042445"/>
          <a:ext cx="6205500" cy="520936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3493" tIns="27940" rIns="27940" bIns="27940" numCol="1" spcCol="1270" anchor="ctr" anchorCtr="0">
          <a:noAutofit/>
        </a:bodyPr>
        <a:lstStyle/>
        <a:p>
          <a:pPr lvl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100" kern="1200" dirty="0" smtClean="0"/>
            <a:t>Процессорный модуль, крейт, АРМы оператора - ЗАО «МЦСТ»;</a:t>
          </a:r>
          <a:endParaRPr lang="ru-RU" sz="1100" kern="1200" dirty="0"/>
        </a:p>
      </dsp:txBody>
      <dsp:txXfrm>
        <a:off x="907053" y="1042445"/>
        <a:ext cx="6205500" cy="520936"/>
      </dsp:txXfrm>
    </dsp:sp>
    <dsp:sp modelId="{07D44F21-CD01-445E-AA58-0F0DCFE515C6}">
      <dsp:nvSpPr>
        <dsp:cNvPr id="0" name=""/>
        <dsp:cNvSpPr/>
      </dsp:nvSpPr>
      <dsp:spPr>
        <a:xfrm>
          <a:off x="515088" y="910948"/>
          <a:ext cx="783930" cy="78393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7E7E9BE-9AF8-438A-8E5C-58C6CEA47DFF}">
      <dsp:nvSpPr>
        <dsp:cNvPr id="0" name=""/>
        <dsp:cNvSpPr/>
      </dsp:nvSpPr>
      <dsp:spPr>
        <a:xfrm>
          <a:off x="1165572" y="1823734"/>
          <a:ext cx="5946981" cy="520936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3493" tIns="27940" rIns="27940" bIns="27940" numCol="1" spcCol="1270" anchor="ctr" anchorCtr="0">
          <a:noAutofit/>
        </a:bodyPr>
        <a:lstStyle/>
        <a:p>
          <a:pPr lvl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100" kern="1200" dirty="0" smtClean="0"/>
            <a:t>УЗИП - ЗАО «Hakel Рос»;</a:t>
          </a:r>
          <a:endParaRPr lang="ru-RU" sz="1100" kern="1200" dirty="0"/>
        </a:p>
      </dsp:txBody>
      <dsp:txXfrm>
        <a:off x="1165572" y="1823734"/>
        <a:ext cx="5946981" cy="520936"/>
      </dsp:txXfrm>
    </dsp:sp>
    <dsp:sp modelId="{22A0762C-54C8-46C1-8860-E2A212447F06}">
      <dsp:nvSpPr>
        <dsp:cNvPr id="0" name=""/>
        <dsp:cNvSpPr/>
      </dsp:nvSpPr>
      <dsp:spPr>
        <a:xfrm>
          <a:off x="773607" y="1692237"/>
          <a:ext cx="783930" cy="78393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F7F9076-0676-4C2E-B964-828230C9D380}">
      <dsp:nvSpPr>
        <dsp:cNvPr id="0" name=""/>
        <dsp:cNvSpPr/>
      </dsp:nvSpPr>
      <dsp:spPr>
        <a:xfrm>
          <a:off x="1248115" y="2605597"/>
          <a:ext cx="5864438" cy="520936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3493" tIns="27940" rIns="27940" bIns="27940" numCol="1" spcCol="1270" anchor="ctr" anchorCtr="0">
          <a:noAutofit/>
        </a:bodyPr>
        <a:lstStyle/>
        <a:p>
          <a:pPr lvl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100" kern="1200" dirty="0" smtClean="0"/>
            <a:t>Блоки питания – ООО «ОПТИГАЗ»</a:t>
          </a:r>
          <a:endParaRPr lang="ru-RU" sz="1100" kern="1200" dirty="0"/>
        </a:p>
      </dsp:txBody>
      <dsp:txXfrm>
        <a:off x="1248115" y="2605597"/>
        <a:ext cx="5864438" cy="520936"/>
      </dsp:txXfrm>
    </dsp:sp>
    <dsp:sp modelId="{8E78BEEF-788D-4F43-8EAC-DFFB9A6C98CA}">
      <dsp:nvSpPr>
        <dsp:cNvPr id="0" name=""/>
        <dsp:cNvSpPr/>
      </dsp:nvSpPr>
      <dsp:spPr>
        <a:xfrm>
          <a:off x="856149" y="2474100"/>
          <a:ext cx="783930" cy="78393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D13AA49-A8BD-4FD8-BB88-478CFA13829B}">
      <dsp:nvSpPr>
        <dsp:cNvPr id="0" name=""/>
        <dsp:cNvSpPr/>
      </dsp:nvSpPr>
      <dsp:spPr>
        <a:xfrm>
          <a:off x="1165572" y="3387460"/>
          <a:ext cx="5946981" cy="520936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3493" tIns="27940" rIns="27940" bIns="27940" numCol="1" spcCol="1270" anchor="ctr" anchorCtr="0">
          <a:noAutofit/>
        </a:bodyPr>
        <a:lstStyle/>
        <a:p>
          <a:pPr lvl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100" kern="1200" dirty="0" smtClean="0"/>
            <a:t>Автоматические выключатели - ЗАО «КЭАЗ»;</a:t>
          </a:r>
          <a:endParaRPr lang="ru-RU" sz="1100" kern="1200" dirty="0"/>
        </a:p>
      </dsp:txBody>
      <dsp:txXfrm>
        <a:off x="1165572" y="3387460"/>
        <a:ext cx="5946981" cy="520936"/>
      </dsp:txXfrm>
    </dsp:sp>
    <dsp:sp modelId="{3878994F-5FF3-4A97-837B-406B87D0FA73}">
      <dsp:nvSpPr>
        <dsp:cNvPr id="0" name=""/>
        <dsp:cNvSpPr/>
      </dsp:nvSpPr>
      <dsp:spPr>
        <a:xfrm>
          <a:off x="773607" y="3255962"/>
          <a:ext cx="783930" cy="78393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D0A756E-4A54-4C3B-BD20-727A155F9C8B}">
      <dsp:nvSpPr>
        <dsp:cNvPr id="0" name=""/>
        <dsp:cNvSpPr/>
      </dsp:nvSpPr>
      <dsp:spPr>
        <a:xfrm>
          <a:off x="907053" y="4168749"/>
          <a:ext cx="6205500" cy="520936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3493" tIns="27940" rIns="27940" bIns="27940" numCol="1" spcCol="1270" anchor="ctr" anchorCtr="0">
          <a:noAutofit/>
        </a:bodyPr>
        <a:lstStyle/>
        <a:p>
          <a:pPr lvl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100" kern="1200" dirty="0" smtClean="0"/>
            <a:t>Короба, кнопки, переключатели - АО «ДКС»;</a:t>
          </a:r>
          <a:endParaRPr lang="ru-RU" sz="1100" kern="1200" dirty="0"/>
        </a:p>
      </dsp:txBody>
      <dsp:txXfrm>
        <a:off x="907053" y="4168749"/>
        <a:ext cx="6205500" cy="520936"/>
      </dsp:txXfrm>
    </dsp:sp>
    <dsp:sp modelId="{DD0EEA58-28DD-411A-804E-DE4247B76B9F}">
      <dsp:nvSpPr>
        <dsp:cNvPr id="0" name=""/>
        <dsp:cNvSpPr/>
      </dsp:nvSpPr>
      <dsp:spPr>
        <a:xfrm>
          <a:off x="515088" y="4037252"/>
          <a:ext cx="783930" cy="78393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2632473-DF2E-4F7E-A1B4-060109B506C5}">
      <dsp:nvSpPr>
        <dsp:cNvPr id="0" name=""/>
        <dsp:cNvSpPr/>
      </dsp:nvSpPr>
      <dsp:spPr>
        <a:xfrm>
          <a:off x="435299" y="4950612"/>
          <a:ext cx="6677255" cy="520936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3493" tIns="27940" rIns="27940" bIns="27940" numCol="1" spcCol="1270" anchor="ctr" anchorCtr="0">
          <a:noAutofit/>
        </a:bodyPr>
        <a:lstStyle/>
        <a:p>
          <a:pPr lvl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100" kern="1200" dirty="0" smtClean="0"/>
            <a:t>Барьеры искрозащиты - НПК «ЛЕНПРОМАВТОМАТИКА» и ЗАО «ЭлеСи»;</a:t>
          </a:r>
          <a:endParaRPr lang="ru-RU" sz="1100" kern="1200" dirty="0"/>
        </a:p>
      </dsp:txBody>
      <dsp:txXfrm>
        <a:off x="435299" y="4950612"/>
        <a:ext cx="6677255" cy="520936"/>
      </dsp:txXfrm>
    </dsp:sp>
    <dsp:sp modelId="{D8A4776E-49FE-42AC-8CD3-E90FEF0FF2A9}">
      <dsp:nvSpPr>
        <dsp:cNvPr id="0" name=""/>
        <dsp:cNvSpPr/>
      </dsp:nvSpPr>
      <dsp:spPr>
        <a:xfrm>
          <a:off x="43333" y="4819114"/>
          <a:ext cx="783930" cy="78393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6B7F1E2-7D35-47D2-8686-1F3F041BB206}">
      <dsp:nvSpPr>
        <dsp:cNvPr id="0" name=""/>
        <dsp:cNvSpPr/>
      </dsp:nvSpPr>
      <dsp:spPr>
        <a:xfrm rot="16200000">
          <a:off x="2511795" y="401895"/>
          <a:ext cx="3882054" cy="1197729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>
            <a:rot lat="0" lon="21299999" rev="0"/>
          </a:camera>
          <a:lightRig rig="threePt" dir="t"/>
        </a:scene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000" kern="1200" dirty="0" smtClean="0">
              <a:latin typeface="+mn-lt"/>
            </a:rPr>
            <a:t>90% комплектующих САУ – отечественного производства</a:t>
          </a:r>
          <a:endParaRPr lang="ru-RU" sz="2000" kern="1200" dirty="0">
            <a:latin typeface="+mn-lt"/>
          </a:endParaRPr>
        </a:p>
      </dsp:txBody>
      <dsp:txXfrm>
        <a:off x="2546875" y="436975"/>
        <a:ext cx="3811894" cy="1127569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12CF134-2708-41AD-A75A-623126291B74}">
      <dsp:nvSpPr>
        <dsp:cNvPr id="0" name=""/>
        <dsp:cNvSpPr/>
      </dsp:nvSpPr>
      <dsp:spPr>
        <a:xfrm>
          <a:off x="1952127" y="1"/>
          <a:ext cx="5214789" cy="365132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8890" rIns="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400" b="1" kern="1200" dirty="0" smtClean="0">
              <a:solidFill>
                <a:schemeClr val="tx1">
                  <a:lumMod val="65000"/>
                  <a:lumOff val="35000"/>
                </a:schemeClr>
              </a:solidFill>
            </a:rPr>
            <a:t>Среда разработки ПО SCADA «Соната»</a:t>
          </a:r>
          <a:endParaRPr lang="ru-RU" sz="1400" b="0" kern="1200" dirty="0"/>
        </a:p>
      </dsp:txBody>
      <dsp:txXfrm>
        <a:off x="2134693" y="1"/>
        <a:ext cx="4849657" cy="365132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12CF134-2708-41AD-A75A-623126291B74}">
      <dsp:nvSpPr>
        <dsp:cNvPr id="0" name=""/>
        <dsp:cNvSpPr/>
      </dsp:nvSpPr>
      <dsp:spPr>
        <a:xfrm>
          <a:off x="254350" y="3317"/>
          <a:ext cx="3739769" cy="277561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5715" rIns="0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900" b="0" kern="1200" dirty="0" smtClean="0"/>
            <a:t>Диапазон аналогового входного сигнала ± 10 В</a:t>
          </a:r>
        </a:p>
      </dsp:txBody>
      <dsp:txXfrm>
        <a:off x="393131" y="3317"/>
        <a:ext cx="3462208" cy="277561"/>
      </dsp:txXfrm>
    </dsp:sp>
    <dsp:sp modelId="{667341BE-9BCC-464E-B33F-EED4A1C70F3E}">
      <dsp:nvSpPr>
        <dsp:cNvPr id="0" name=""/>
        <dsp:cNvSpPr/>
      </dsp:nvSpPr>
      <dsp:spPr>
        <a:xfrm>
          <a:off x="254350" y="319737"/>
          <a:ext cx="3739769" cy="277561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5715" rIns="0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900" b="0" kern="1200" dirty="0" smtClean="0"/>
            <a:t>Количество каналов - 64</a:t>
          </a:r>
          <a:endParaRPr lang="ru-RU" sz="900" b="0" kern="1200" dirty="0"/>
        </a:p>
      </dsp:txBody>
      <dsp:txXfrm>
        <a:off x="393131" y="319737"/>
        <a:ext cx="3462208" cy="277561"/>
      </dsp:txXfrm>
    </dsp:sp>
    <dsp:sp modelId="{63759CF1-4E57-4F3B-914E-907F38059742}">
      <dsp:nvSpPr>
        <dsp:cNvPr id="0" name=""/>
        <dsp:cNvSpPr/>
      </dsp:nvSpPr>
      <dsp:spPr>
        <a:xfrm>
          <a:off x="254350" y="658542"/>
          <a:ext cx="3739769" cy="277561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5715" rIns="0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900" b="0" kern="1200" dirty="0" smtClean="0"/>
            <a:t>Пределы основной приведенной погрешности преобразования ±0,05%</a:t>
          </a:r>
          <a:endParaRPr lang="ru-RU" sz="900" b="0" kern="1200" dirty="0"/>
        </a:p>
      </dsp:txBody>
      <dsp:txXfrm>
        <a:off x="393131" y="658542"/>
        <a:ext cx="3462208" cy="277561"/>
      </dsp:txXfrm>
    </dsp:sp>
    <dsp:sp modelId="{89097095-49E8-4F1E-AA67-79A3AA3E277E}">
      <dsp:nvSpPr>
        <dsp:cNvPr id="0" name=""/>
        <dsp:cNvSpPr/>
      </dsp:nvSpPr>
      <dsp:spPr>
        <a:xfrm>
          <a:off x="254350" y="990403"/>
          <a:ext cx="3739769" cy="277561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5715" rIns="0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900" b="0" kern="1200" dirty="0" smtClean="0"/>
            <a:t>Входное сопротивление не менее 1 МОм</a:t>
          </a:r>
          <a:endParaRPr lang="ru-RU" sz="900" b="0" kern="1200" dirty="0"/>
        </a:p>
      </dsp:txBody>
      <dsp:txXfrm>
        <a:off x="393131" y="990403"/>
        <a:ext cx="3462208" cy="277561"/>
      </dsp:txXfrm>
    </dsp:sp>
    <dsp:sp modelId="{2FC6E6F4-E353-48A3-B225-011674F9BC08}">
      <dsp:nvSpPr>
        <dsp:cNvPr id="0" name=""/>
        <dsp:cNvSpPr/>
      </dsp:nvSpPr>
      <dsp:spPr>
        <a:xfrm>
          <a:off x="254350" y="1583793"/>
          <a:ext cx="3739769" cy="277561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5715" rIns="0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900" b="0" kern="1200" dirty="0" smtClean="0"/>
            <a:t>Время преобразования не более 50 мкс</a:t>
          </a:r>
          <a:endParaRPr lang="ru-RU" sz="900" b="0" kern="1200" dirty="0"/>
        </a:p>
      </dsp:txBody>
      <dsp:txXfrm>
        <a:off x="393131" y="1583793"/>
        <a:ext cx="3462208" cy="277561"/>
      </dsp:txXfrm>
    </dsp:sp>
    <dsp:sp modelId="{2DC87550-C710-4783-8EF9-8F360CD6300F}">
      <dsp:nvSpPr>
        <dsp:cNvPr id="0" name=""/>
        <dsp:cNvSpPr/>
      </dsp:nvSpPr>
      <dsp:spPr>
        <a:xfrm>
          <a:off x="254350" y="1296145"/>
          <a:ext cx="3739769" cy="277561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5715" rIns="0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900" b="0" kern="1200" dirty="0" smtClean="0"/>
            <a:t>Электрическая прочность изоляции «канал-канал», «вход-выход» ~2000 В</a:t>
          </a:r>
          <a:endParaRPr lang="ru-RU" sz="900" b="0" kern="1200" dirty="0"/>
        </a:p>
      </dsp:txBody>
      <dsp:txXfrm>
        <a:off x="393131" y="1296145"/>
        <a:ext cx="3462208" cy="277561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12CF134-2708-41AD-A75A-623126291B74}">
      <dsp:nvSpPr>
        <dsp:cNvPr id="0" name=""/>
        <dsp:cNvSpPr/>
      </dsp:nvSpPr>
      <dsp:spPr>
        <a:xfrm>
          <a:off x="1" y="285607"/>
          <a:ext cx="4176461" cy="309971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5715" rIns="0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900" b="0" kern="1200" dirty="0" smtClean="0"/>
            <a:t>Количество выходных аналоговых каналов - 32</a:t>
          </a:r>
        </a:p>
      </dsp:txBody>
      <dsp:txXfrm>
        <a:off x="154987" y="285607"/>
        <a:ext cx="3866490" cy="309971"/>
      </dsp:txXfrm>
    </dsp:sp>
    <dsp:sp modelId="{667341BE-9BCC-464E-B33F-EED4A1C70F3E}">
      <dsp:nvSpPr>
        <dsp:cNvPr id="0" name=""/>
        <dsp:cNvSpPr/>
      </dsp:nvSpPr>
      <dsp:spPr>
        <a:xfrm>
          <a:off x="1" y="647224"/>
          <a:ext cx="4176461" cy="309971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5715" rIns="0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900" b="0" kern="1200" dirty="0" smtClean="0"/>
            <a:t>Разрядность преобразования – 16 бит</a:t>
          </a:r>
          <a:endParaRPr lang="ru-RU" sz="900" b="0" kern="1200" dirty="0"/>
        </a:p>
      </dsp:txBody>
      <dsp:txXfrm>
        <a:off x="154987" y="647224"/>
        <a:ext cx="3866490" cy="309971"/>
      </dsp:txXfrm>
    </dsp:sp>
    <dsp:sp modelId="{63759CF1-4E57-4F3B-914E-907F38059742}">
      <dsp:nvSpPr>
        <dsp:cNvPr id="0" name=""/>
        <dsp:cNvSpPr/>
      </dsp:nvSpPr>
      <dsp:spPr>
        <a:xfrm>
          <a:off x="0" y="983236"/>
          <a:ext cx="4176461" cy="309971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5715" rIns="0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900" b="0" kern="1200" dirty="0" smtClean="0"/>
            <a:t>Время преобразования канала не более 10 мкс</a:t>
          </a:r>
          <a:endParaRPr lang="ru-RU" sz="900" b="0" kern="1200" dirty="0"/>
        </a:p>
      </dsp:txBody>
      <dsp:txXfrm>
        <a:off x="154986" y="983236"/>
        <a:ext cx="3866490" cy="309971"/>
      </dsp:txXfrm>
    </dsp:sp>
    <dsp:sp modelId="{2990B04D-9988-433C-8676-28D7E15D6943}">
      <dsp:nvSpPr>
        <dsp:cNvPr id="0" name=""/>
        <dsp:cNvSpPr/>
      </dsp:nvSpPr>
      <dsp:spPr>
        <a:xfrm>
          <a:off x="1" y="1333846"/>
          <a:ext cx="4176461" cy="309971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5715" rIns="0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900" b="0" kern="1200" dirty="0" smtClean="0"/>
            <a:t>Диапазон изменения напряжения - ±10 В</a:t>
          </a:r>
          <a:endParaRPr lang="ru-RU" sz="900" b="0" kern="1200" dirty="0"/>
        </a:p>
      </dsp:txBody>
      <dsp:txXfrm>
        <a:off x="154987" y="1333846"/>
        <a:ext cx="3866490" cy="309971"/>
      </dsp:txXfrm>
    </dsp:sp>
    <dsp:sp modelId="{89097095-49E8-4F1E-AA67-79A3AA3E277E}">
      <dsp:nvSpPr>
        <dsp:cNvPr id="0" name=""/>
        <dsp:cNvSpPr/>
      </dsp:nvSpPr>
      <dsp:spPr>
        <a:xfrm>
          <a:off x="1" y="1687214"/>
          <a:ext cx="4176461" cy="309971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5715" rIns="0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900" b="0" kern="1200" dirty="0" smtClean="0"/>
            <a:t>Передел основной приведенной погрешности преобразования не более 0,05%</a:t>
          </a:r>
          <a:endParaRPr lang="ru-RU" sz="900" b="0" kern="1200" dirty="0"/>
        </a:p>
      </dsp:txBody>
      <dsp:txXfrm>
        <a:off x="154987" y="1687214"/>
        <a:ext cx="3866490" cy="309971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12CF134-2708-41AD-A75A-623126291B74}">
      <dsp:nvSpPr>
        <dsp:cNvPr id="0" name=""/>
        <dsp:cNvSpPr/>
      </dsp:nvSpPr>
      <dsp:spPr>
        <a:xfrm>
          <a:off x="1" y="11712"/>
          <a:ext cx="3491997" cy="302158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5715" rIns="0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900" b="0" kern="1200" dirty="0" smtClean="0"/>
            <a:t>Количество каналов дискретного вывода - 64</a:t>
          </a:r>
        </a:p>
      </dsp:txBody>
      <dsp:txXfrm>
        <a:off x="151080" y="11712"/>
        <a:ext cx="3189839" cy="302158"/>
      </dsp:txXfrm>
    </dsp:sp>
    <dsp:sp modelId="{667341BE-9BCC-464E-B33F-EED4A1C70F3E}">
      <dsp:nvSpPr>
        <dsp:cNvPr id="0" name=""/>
        <dsp:cNvSpPr/>
      </dsp:nvSpPr>
      <dsp:spPr>
        <a:xfrm>
          <a:off x="1" y="377326"/>
          <a:ext cx="3491997" cy="365121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5715" rIns="0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900" b="0" kern="1200" dirty="0" smtClean="0"/>
            <a:t>Максимально допустимое напряжение </a:t>
          </a:r>
        </a:p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900" b="0" kern="1200" dirty="0" smtClean="0"/>
            <a:t>выходного транзистора – 50 В</a:t>
          </a:r>
          <a:endParaRPr lang="ru-RU" sz="900" b="0" kern="1200" dirty="0"/>
        </a:p>
      </dsp:txBody>
      <dsp:txXfrm>
        <a:off x="182562" y="377326"/>
        <a:ext cx="3126876" cy="365121"/>
      </dsp:txXfrm>
    </dsp:sp>
    <dsp:sp modelId="{63759CF1-4E57-4F3B-914E-907F38059742}">
      <dsp:nvSpPr>
        <dsp:cNvPr id="0" name=""/>
        <dsp:cNvSpPr/>
      </dsp:nvSpPr>
      <dsp:spPr>
        <a:xfrm>
          <a:off x="1" y="819488"/>
          <a:ext cx="3491997" cy="259171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5715" rIns="0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900" b="0" kern="1200" dirty="0" smtClean="0"/>
            <a:t>Максимально допустимый ток коллектора – 200 мА;</a:t>
          </a:r>
          <a:endParaRPr lang="ru-RU" sz="900" b="0" kern="1200" dirty="0"/>
        </a:p>
      </dsp:txBody>
      <dsp:txXfrm>
        <a:off x="129587" y="819488"/>
        <a:ext cx="3232826" cy="259171"/>
      </dsp:txXfrm>
    </dsp:sp>
    <dsp:sp modelId="{2990B04D-9988-433C-8676-28D7E15D6943}">
      <dsp:nvSpPr>
        <dsp:cNvPr id="0" name=""/>
        <dsp:cNvSpPr/>
      </dsp:nvSpPr>
      <dsp:spPr>
        <a:xfrm>
          <a:off x="1" y="1155702"/>
          <a:ext cx="3491997" cy="259171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5715" rIns="0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900" b="0" kern="1200" dirty="0" smtClean="0"/>
            <a:t>Задержка включения не более 50 мкс</a:t>
          </a:r>
          <a:endParaRPr lang="ru-RU" sz="900" b="0" kern="1200" dirty="0"/>
        </a:p>
      </dsp:txBody>
      <dsp:txXfrm>
        <a:off x="129587" y="1155702"/>
        <a:ext cx="3232826" cy="259171"/>
      </dsp:txXfrm>
    </dsp:sp>
    <dsp:sp modelId="{89097095-49E8-4F1E-AA67-79A3AA3E277E}">
      <dsp:nvSpPr>
        <dsp:cNvPr id="0" name=""/>
        <dsp:cNvSpPr/>
      </dsp:nvSpPr>
      <dsp:spPr>
        <a:xfrm>
          <a:off x="1" y="1491915"/>
          <a:ext cx="3491997" cy="259171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5715" rIns="0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900" b="0" kern="1200" dirty="0" smtClean="0"/>
            <a:t>Задержка выключения не более 500 мкс</a:t>
          </a:r>
          <a:endParaRPr lang="ru-RU" sz="900" b="0" kern="1200" dirty="0"/>
        </a:p>
      </dsp:txBody>
      <dsp:txXfrm>
        <a:off x="129587" y="1491915"/>
        <a:ext cx="3232826" cy="259171"/>
      </dsp:txXfrm>
    </dsp:sp>
    <dsp:sp modelId="{6AA95C15-EECF-4BF8-8883-E0281E5D3CFC}">
      <dsp:nvSpPr>
        <dsp:cNvPr id="0" name=""/>
        <dsp:cNvSpPr/>
      </dsp:nvSpPr>
      <dsp:spPr>
        <a:xfrm>
          <a:off x="1" y="1649640"/>
          <a:ext cx="3491997" cy="259171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5715" rIns="0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900" b="0" kern="1200" dirty="0" smtClean="0"/>
            <a:t>Электрическая прочность изоляции «канал-канал» ~500 В</a:t>
          </a:r>
          <a:endParaRPr lang="ru-RU" sz="900" b="0" kern="1200" dirty="0"/>
        </a:p>
      </dsp:txBody>
      <dsp:txXfrm>
        <a:off x="129587" y="1649640"/>
        <a:ext cx="3232826" cy="259171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12CF134-2708-41AD-A75A-623126291B74}">
      <dsp:nvSpPr>
        <dsp:cNvPr id="0" name=""/>
        <dsp:cNvSpPr/>
      </dsp:nvSpPr>
      <dsp:spPr>
        <a:xfrm>
          <a:off x="312021" y="613"/>
          <a:ext cx="3303471" cy="245179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5715" rIns="0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900" b="0" kern="1200" dirty="0" smtClean="0"/>
            <a:t>Количество каналов дискретного ввода - 64</a:t>
          </a:r>
        </a:p>
      </dsp:txBody>
      <dsp:txXfrm>
        <a:off x="434611" y="613"/>
        <a:ext cx="3058292" cy="245179"/>
      </dsp:txXfrm>
    </dsp:sp>
    <dsp:sp modelId="{667341BE-9BCC-464E-B33F-EED4A1C70F3E}">
      <dsp:nvSpPr>
        <dsp:cNvPr id="0" name=""/>
        <dsp:cNvSpPr/>
      </dsp:nvSpPr>
      <dsp:spPr>
        <a:xfrm>
          <a:off x="328264" y="280733"/>
          <a:ext cx="3303471" cy="288017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5715" rIns="0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900" b="0" kern="1200" dirty="0" smtClean="0"/>
            <a:t>Максимально допустимое постоянное входное</a:t>
          </a:r>
        </a:p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900" b="0" kern="1200" dirty="0" smtClean="0"/>
            <a:t> напряжение - 35 В </a:t>
          </a:r>
          <a:endParaRPr lang="ru-RU" sz="900" b="0" kern="1200" dirty="0"/>
        </a:p>
      </dsp:txBody>
      <dsp:txXfrm>
        <a:off x="472273" y="280733"/>
        <a:ext cx="3015454" cy="288017"/>
      </dsp:txXfrm>
    </dsp:sp>
    <dsp:sp modelId="{63759CF1-4E57-4F3B-914E-907F38059742}">
      <dsp:nvSpPr>
        <dsp:cNvPr id="0" name=""/>
        <dsp:cNvSpPr/>
      </dsp:nvSpPr>
      <dsp:spPr>
        <a:xfrm>
          <a:off x="328264" y="603076"/>
          <a:ext cx="3303471" cy="245179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5715" rIns="0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900" b="0" kern="1200" dirty="0" smtClean="0"/>
            <a:t>Входной ток не более 5,5 мА </a:t>
          </a:r>
          <a:endParaRPr lang="ru-RU" sz="900" b="0" kern="1200" dirty="0"/>
        </a:p>
      </dsp:txBody>
      <dsp:txXfrm>
        <a:off x="450854" y="603076"/>
        <a:ext cx="3058292" cy="245179"/>
      </dsp:txXfrm>
    </dsp:sp>
    <dsp:sp modelId="{2990B04D-9988-433C-8676-28D7E15D6943}">
      <dsp:nvSpPr>
        <dsp:cNvPr id="0" name=""/>
        <dsp:cNvSpPr/>
      </dsp:nvSpPr>
      <dsp:spPr>
        <a:xfrm>
          <a:off x="328264" y="882581"/>
          <a:ext cx="3303471" cy="245179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5715" rIns="0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900" b="0" kern="1200" dirty="0" smtClean="0"/>
            <a:t>Время задержки включения не более 10 мкс</a:t>
          </a:r>
          <a:endParaRPr lang="ru-RU" sz="900" b="0" kern="1200" dirty="0"/>
        </a:p>
      </dsp:txBody>
      <dsp:txXfrm>
        <a:off x="450854" y="882581"/>
        <a:ext cx="3058292" cy="245179"/>
      </dsp:txXfrm>
    </dsp:sp>
    <dsp:sp modelId="{FEB4ED53-BE45-4269-8100-FE765DACD932}">
      <dsp:nvSpPr>
        <dsp:cNvPr id="0" name=""/>
        <dsp:cNvSpPr/>
      </dsp:nvSpPr>
      <dsp:spPr>
        <a:xfrm>
          <a:off x="328264" y="1162086"/>
          <a:ext cx="3303471" cy="245179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5715" rIns="0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900" b="0" kern="1200" dirty="0" smtClean="0"/>
            <a:t>Время задержки выключения не более 50 мкс</a:t>
          </a:r>
          <a:endParaRPr lang="ru-RU" sz="900" b="0" kern="1200" dirty="0"/>
        </a:p>
      </dsp:txBody>
      <dsp:txXfrm>
        <a:off x="450854" y="1162086"/>
        <a:ext cx="3058292" cy="245179"/>
      </dsp:txXfrm>
    </dsp:sp>
    <dsp:sp modelId="{89097095-49E8-4F1E-AA67-79A3AA3E277E}">
      <dsp:nvSpPr>
        <dsp:cNvPr id="0" name=""/>
        <dsp:cNvSpPr/>
      </dsp:nvSpPr>
      <dsp:spPr>
        <a:xfrm>
          <a:off x="328264" y="1441590"/>
          <a:ext cx="3303471" cy="357445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5715" rIns="0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900" b="0" kern="1200" dirty="0" smtClean="0"/>
            <a:t>Электрическая прочность изоляции «канал-канал» ~500 В</a:t>
          </a:r>
          <a:endParaRPr lang="ru-RU" sz="900" b="0" kern="1200" dirty="0"/>
        </a:p>
      </dsp:txBody>
      <dsp:txXfrm>
        <a:off x="506987" y="1441590"/>
        <a:ext cx="2946026" cy="357445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Process3">
  <dgm:title val=""/>
  <dgm:desc val=""/>
  <dgm:catLst>
    <dgm:cat type="process" pri="11000"/>
    <dgm:cat type="convert" pri="1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1" destId="2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51" srcId="1" destId="11" srcOrd="0" destOrd="0"/>
        <dgm:cxn modelId="61" srcId="2" destId="21" srcOrd="0" destOrd="0"/>
        <dgm:cxn modelId="71" srcId="3" destId="31" srcOrd="0" destOrd="0"/>
        <dgm:cxn modelId="81" srcId="4" destId="41" srcOrd="0" destOrd="0"/>
      </dgm:cxnLst>
      <dgm:bg/>
      <dgm:whole/>
    </dgm:dataModel>
  </dgm:clrData>
  <dgm:layoutNode name="Name0">
    <dgm:varLst>
      <dgm:chPref val="3"/>
      <dgm:dir/>
      <dgm:animLvl val="lvl"/>
      <dgm:resizeHandles/>
    </dgm:varLst>
    <dgm:choose name="Name1">
      <dgm:if name="Name2" func="var" arg="dir" op="equ" val="norm">
        <dgm:alg type="lin">
          <dgm:param type="linDir" val="fromT"/>
          <dgm:param type="vertAlign" val="mid"/>
          <dgm:param type="nodeHorzAlign" val="l"/>
          <dgm:param type="nodeVertAlign" val="t"/>
          <dgm:param type="fallback" val="2D"/>
        </dgm:alg>
      </dgm:if>
      <dgm:else name="Name3">
        <dgm:alg type="lin">
          <dgm:param type="linDir" val="fromT"/>
          <dgm:param type="vertAlign" val="mid"/>
          <dgm:param type="nodeHorzAlign" val="r"/>
          <dgm:param type="nodeVertAlign" val="t"/>
          <dgm:param type="fallback" val="2D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bigChev" refType="w"/>
      <dgm:constr type="h" for="des" forName="bigChev" refType="w" refFor="des" refForName="bigChev" op="equ" fact="0.4"/>
      <dgm:constr type="w" for="des" forName="node" refType="w" refFor="des" refForName="bigChev" fact="0.83"/>
      <dgm:constr type="h" for="des" forName="node" refType="w" refFor="des" refForName="node" op="equ" fact="0.4"/>
      <dgm:constr type="w" for="des" forName="parTrans" refType="w" refFor="des" refForName="bigChev" op="equ" fact="-0.13"/>
      <dgm:constr type="w" for="des" forName="sibTrans" refType="w" refFor="des" refForName="node" op="equ" fact="-0.14"/>
      <dgm:constr type="h" for="ch" forName="vSp" refType="h" refFor="des" refForName="bigChev" op="equ" fact="0.14"/>
      <dgm:constr type="primFontSz" for="des" forName="node" op="equ"/>
      <dgm:constr type="primFontSz" for="des" forName="bigChev" op="equ"/>
    </dgm:constrLst>
    <dgm:ruleLst/>
    <dgm:forEach name="Name4" axis="ch" ptType="node">
      <dgm:layoutNode name="horFlow">
        <dgm:choose name="Name5">
          <dgm:if name="Name6" func="var" arg="dir" op="equ" val="norm">
            <dgm:alg type="lin">
              <dgm:param type="linDir" val="fromL"/>
              <dgm:param type="nodeHorzAlign" val="l"/>
              <dgm:param type="nodeVertAlign" val="mid"/>
              <dgm:param type="fallback" val="2D"/>
            </dgm:alg>
          </dgm:if>
          <dgm:else name="Name7">
            <dgm:alg type="lin">
              <dgm:param type="linDir" val="fromR"/>
              <dgm:param type="nodeHorzAlign" val="r"/>
              <dgm:param type="nodeVertAlign" val="mid"/>
              <dgm:param type="fallback" val="2D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bigChev" styleLbl="node1">
          <dgm:alg type="tx"/>
          <dgm:choose name="Name8">
            <dgm:if name="Name9" func="var" arg="dir" op="equ" val="norm">
              <dgm:shape xmlns:r="http://schemas.openxmlformats.org/officeDocument/2006/relationships" type="chevron" r:blip="">
                <dgm:adjLst/>
              </dgm:shape>
              <dgm:presOf axis="self"/>
              <dgm:constrLst>
                <dgm:constr type="primFontSz" val="65"/>
                <dgm:constr type="rMarg"/>
                <dgm:constr type="lMarg" refType="primFontSz" fact="0.1"/>
                <dgm:constr type="tMarg" refType="primFontSz" fact="0.05"/>
                <dgm:constr type="bMarg" refType="primFontSz" fact="0.05"/>
              </dgm:constrLst>
            </dgm:if>
            <dgm:else name="Name10">
              <dgm:shape xmlns:r="http://schemas.openxmlformats.org/officeDocument/2006/relationships" rot="180" type="chevron" r:blip="">
                <dgm:adjLst/>
              </dgm:shape>
              <dgm:presOf axis="self"/>
              <dgm:constrLst>
                <dgm:constr type="primFontSz" val="65"/>
                <dgm:constr type="lMarg"/>
                <dgm:constr type="rMarg" refType="primFontSz" fact="0.1"/>
                <dgm:constr type="tMarg" refType="primFontSz" fact="0.05"/>
                <dgm:constr type="bMarg" refType="primFontSz" fact="0.05"/>
              </dgm:constrLst>
            </dgm:else>
          </dgm:choose>
          <dgm:ruleLst>
            <dgm:rule type="primFontSz" val="5" fact="NaN" max="NaN"/>
          </dgm:ruleLst>
        </dgm:layoutNode>
        <dgm:forEach name="parTransForEach" axis="ch" ptType="parTrans" cnt="1">
          <dgm:layoutNode name="par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  <dgm:forEach name="Name11" axis="ch" ptType="node">
          <dgm:layoutNode name="node" styleLbl="alignAccFollowNode1">
            <dgm:varLst>
              <dgm:bulletEnabled val="1"/>
            </dgm:varLst>
            <dgm:alg type="tx"/>
            <dgm:choose name="Name12">
              <dgm:if name="Name13" func="var" arg="dir" op="equ" val="norm">
                <dgm:shape xmlns:r="http://schemas.openxmlformats.org/officeDocument/2006/relationships" type="chevron" r:blip="">
                  <dgm:adjLst/>
                </dgm:shape>
                <dgm:presOf axis="desOrSelf" ptType="node"/>
                <dgm:constrLst>
                  <dgm:constr type="primFontSz" val="65"/>
                  <dgm:constr type="rMarg"/>
                  <dgm:constr type="lMarg" refType="primFontSz" fact="0.1"/>
                  <dgm:constr type="tMarg" refType="primFontSz" fact="0.05"/>
                  <dgm:constr type="bMarg" refType="primFontSz" fact="0.05"/>
                </dgm:constrLst>
              </dgm:if>
              <dgm:else name="Name14">
                <dgm:shape xmlns:r="http://schemas.openxmlformats.org/officeDocument/2006/relationships" rot="180" type="chevron" r:blip="">
                  <dgm:adjLst/>
                </dgm:shape>
                <dgm:presOf axis="desOrSelf" ptType="node"/>
                <dgm:constrLst>
                  <dgm:constr type="primFontSz" val="65"/>
                  <dgm:constr type="lMarg"/>
                  <dgm:constr type="rMarg" refType="primFontSz" fact="0.1"/>
                  <dgm:constr type="tMarg" refType="primFontSz" fact="0.05"/>
                  <dgm:constr type="bMarg" refType="primFontSz" fact="0.05"/>
                </dgm:constrLst>
              </dgm:else>
            </dgm:choose>
            <dgm:ruleLst>
              <dgm:rule type="primFontSz" val="5" fact="NaN" max="NaN"/>
            </dgm:ruleLst>
          </dgm:layoutNode>
          <dgm:forEach name="sibTransForEach" axis="followSib" ptType="sibTrans" cnt="1">
            <dgm:layoutNode name="sibTrans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layoutNode>
      <dgm:choose name="Name15">
        <dgm:if name="Name16" axis="self" ptType="node" func="revPos" op="gte" val="2">
          <dgm:layoutNode name="vSp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17"/>
      </dgm:choose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14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lProcess3">
  <dgm:title val=""/>
  <dgm:desc val=""/>
  <dgm:catLst>
    <dgm:cat type="process" pri="11000"/>
    <dgm:cat type="convert" pri="1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1" destId="2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51" srcId="1" destId="11" srcOrd="0" destOrd="0"/>
        <dgm:cxn modelId="61" srcId="2" destId="21" srcOrd="0" destOrd="0"/>
        <dgm:cxn modelId="71" srcId="3" destId="31" srcOrd="0" destOrd="0"/>
        <dgm:cxn modelId="81" srcId="4" destId="41" srcOrd="0" destOrd="0"/>
      </dgm:cxnLst>
      <dgm:bg/>
      <dgm:whole/>
    </dgm:dataModel>
  </dgm:clrData>
  <dgm:layoutNode name="Name0">
    <dgm:varLst>
      <dgm:chPref val="3"/>
      <dgm:dir/>
      <dgm:animLvl val="lvl"/>
      <dgm:resizeHandles/>
    </dgm:varLst>
    <dgm:choose name="Name1">
      <dgm:if name="Name2" func="var" arg="dir" op="equ" val="norm">
        <dgm:alg type="lin">
          <dgm:param type="linDir" val="fromT"/>
          <dgm:param type="vertAlign" val="mid"/>
          <dgm:param type="nodeHorzAlign" val="l"/>
          <dgm:param type="nodeVertAlign" val="t"/>
          <dgm:param type="fallback" val="2D"/>
        </dgm:alg>
      </dgm:if>
      <dgm:else name="Name3">
        <dgm:alg type="lin">
          <dgm:param type="linDir" val="fromT"/>
          <dgm:param type="vertAlign" val="mid"/>
          <dgm:param type="nodeHorzAlign" val="r"/>
          <dgm:param type="nodeVertAlign" val="t"/>
          <dgm:param type="fallback" val="2D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bigChev" refType="w"/>
      <dgm:constr type="h" for="des" forName="bigChev" refType="w" refFor="des" refForName="bigChev" op="equ" fact="0.4"/>
      <dgm:constr type="w" for="des" forName="node" refType="w" refFor="des" refForName="bigChev" fact="0.83"/>
      <dgm:constr type="h" for="des" forName="node" refType="w" refFor="des" refForName="node" op="equ" fact="0.4"/>
      <dgm:constr type="w" for="des" forName="parTrans" refType="w" refFor="des" refForName="bigChev" op="equ" fact="-0.13"/>
      <dgm:constr type="w" for="des" forName="sibTrans" refType="w" refFor="des" refForName="node" op="equ" fact="-0.14"/>
      <dgm:constr type="h" for="ch" forName="vSp" refType="h" refFor="des" refForName="bigChev" op="equ" fact="0.14"/>
      <dgm:constr type="primFontSz" for="des" forName="node" op="equ"/>
      <dgm:constr type="primFontSz" for="des" forName="bigChev" op="equ"/>
    </dgm:constrLst>
    <dgm:ruleLst/>
    <dgm:forEach name="Name4" axis="ch" ptType="node">
      <dgm:layoutNode name="horFlow">
        <dgm:choose name="Name5">
          <dgm:if name="Name6" func="var" arg="dir" op="equ" val="norm">
            <dgm:alg type="lin">
              <dgm:param type="linDir" val="fromL"/>
              <dgm:param type="nodeHorzAlign" val="l"/>
              <dgm:param type="nodeVertAlign" val="mid"/>
              <dgm:param type="fallback" val="2D"/>
            </dgm:alg>
          </dgm:if>
          <dgm:else name="Name7">
            <dgm:alg type="lin">
              <dgm:param type="linDir" val="fromR"/>
              <dgm:param type="nodeHorzAlign" val="r"/>
              <dgm:param type="nodeVertAlign" val="mid"/>
              <dgm:param type="fallback" val="2D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bigChev" styleLbl="node1">
          <dgm:alg type="tx"/>
          <dgm:choose name="Name8">
            <dgm:if name="Name9" func="var" arg="dir" op="equ" val="norm">
              <dgm:shape xmlns:r="http://schemas.openxmlformats.org/officeDocument/2006/relationships" type="chevron" r:blip="">
                <dgm:adjLst/>
              </dgm:shape>
              <dgm:presOf axis="self"/>
              <dgm:constrLst>
                <dgm:constr type="primFontSz" val="65"/>
                <dgm:constr type="rMarg"/>
                <dgm:constr type="lMarg" refType="primFontSz" fact="0.1"/>
                <dgm:constr type="tMarg" refType="primFontSz" fact="0.05"/>
                <dgm:constr type="bMarg" refType="primFontSz" fact="0.05"/>
              </dgm:constrLst>
            </dgm:if>
            <dgm:else name="Name10">
              <dgm:shape xmlns:r="http://schemas.openxmlformats.org/officeDocument/2006/relationships" rot="180" type="chevron" r:blip="">
                <dgm:adjLst/>
              </dgm:shape>
              <dgm:presOf axis="self"/>
              <dgm:constrLst>
                <dgm:constr type="primFontSz" val="65"/>
                <dgm:constr type="lMarg"/>
                <dgm:constr type="rMarg" refType="primFontSz" fact="0.1"/>
                <dgm:constr type="tMarg" refType="primFontSz" fact="0.05"/>
                <dgm:constr type="bMarg" refType="primFontSz" fact="0.05"/>
              </dgm:constrLst>
            </dgm:else>
          </dgm:choose>
          <dgm:ruleLst>
            <dgm:rule type="primFontSz" val="5" fact="NaN" max="NaN"/>
          </dgm:ruleLst>
        </dgm:layoutNode>
        <dgm:forEach name="parTransForEach" axis="ch" ptType="parTrans" cnt="1">
          <dgm:layoutNode name="par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  <dgm:forEach name="Name11" axis="ch" ptType="node">
          <dgm:layoutNode name="node" styleLbl="alignAccFollowNode1">
            <dgm:varLst>
              <dgm:bulletEnabled val="1"/>
            </dgm:varLst>
            <dgm:alg type="tx"/>
            <dgm:choose name="Name12">
              <dgm:if name="Name13" func="var" arg="dir" op="equ" val="norm">
                <dgm:shape xmlns:r="http://schemas.openxmlformats.org/officeDocument/2006/relationships" type="chevron" r:blip="">
                  <dgm:adjLst/>
                </dgm:shape>
                <dgm:presOf axis="desOrSelf" ptType="node"/>
                <dgm:constrLst>
                  <dgm:constr type="primFontSz" val="65"/>
                  <dgm:constr type="rMarg"/>
                  <dgm:constr type="lMarg" refType="primFontSz" fact="0.1"/>
                  <dgm:constr type="tMarg" refType="primFontSz" fact="0.05"/>
                  <dgm:constr type="bMarg" refType="primFontSz" fact="0.05"/>
                </dgm:constrLst>
              </dgm:if>
              <dgm:else name="Name14">
                <dgm:shape xmlns:r="http://schemas.openxmlformats.org/officeDocument/2006/relationships" rot="180" type="chevron" r:blip="">
                  <dgm:adjLst/>
                </dgm:shape>
                <dgm:presOf axis="desOrSelf" ptType="node"/>
                <dgm:constrLst>
                  <dgm:constr type="primFontSz" val="65"/>
                  <dgm:constr type="lMarg"/>
                  <dgm:constr type="rMarg" refType="primFontSz" fact="0.1"/>
                  <dgm:constr type="tMarg" refType="primFontSz" fact="0.05"/>
                  <dgm:constr type="bMarg" refType="primFontSz" fact="0.05"/>
                </dgm:constrLst>
              </dgm:else>
            </dgm:choose>
            <dgm:ruleLst>
              <dgm:rule type="primFontSz" val="5" fact="NaN" max="NaN"/>
            </dgm:ruleLst>
          </dgm:layoutNode>
          <dgm:forEach name="sibTransForEach" axis="followSib" ptType="sibTrans" cnt="1">
            <dgm:layoutNode name="sibTrans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layoutNode>
      <dgm:choose name="Name15">
        <dgm:if name="Name16" axis="self" ptType="node" func="revPos" op="gte" val="2">
          <dgm:layoutNode name="vSp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17"/>
      </dgm:choos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lProcess3">
  <dgm:title val=""/>
  <dgm:desc val=""/>
  <dgm:catLst>
    <dgm:cat type="process" pri="11000"/>
    <dgm:cat type="convert" pri="1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1" destId="2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51" srcId="1" destId="11" srcOrd="0" destOrd="0"/>
        <dgm:cxn modelId="61" srcId="2" destId="21" srcOrd="0" destOrd="0"/>
        <dgm:cxn modelId="71" srcId="3" destId="31" srcOrd="0" destOrd="0"/>
        <dgm:cxn modelId="81" srcId="4" destId="41" srcOrd="0" destOrd="0"/>
      </dgm:cxnLst>
      <dgm:bg/>
      <dgm:whole/>
    </dgm:dataModel>
  </dgm:clrData>
  <dgm:layoutNode name="Name0">
    <dgm:varLst>
      <dgm:chPref val="3"/>
      <dgm:dir/>
      <dgm:animLvl val="lvl"/>
      <dgm:resizeHandles/>
    </dgm:varLst>
    <dgm:choose name="Name1">
      <dgm:if name="Name2" func="var" arg="dir" op="equ" val="norm">
        <dgm:alg type="lin">
          <dgm:param type="linDir" val="fromT"/>
          <dgm:param type="vertAlign" val="mid"/>
          <dgm:param type="nodeHorzAlign" val="l"/>
          <dgm:param type="nodeVertAlign" val="t"/>
          <dgm:param type="fallback" val="2D"/>
        </dgm:alg>
      </dgm:if>
      <dgm:else name="Name3">
        <dgm:alg type="lin">
          <dgm:param type="linDir" val="fromT"/>
          <dgm:param type="vertAlign" val="mid"/>
          <dgm:param type="nodeHorzAlign" val="r"/>
          <dgm:param type="nodeVertAlign" val="t"/>
          <dgm:param type="fallback" val="2D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bigChev" refType="w"/>
      <dgm:constr type="h" for="des" forName="bigChev" refType="w" refFor="des" refForName="bigChev" op="equ" fact="0.4"/>
      <dgm:constr type="w" for="des" forName="node" refType="w" refFor="des" refForName="bigChev" fact="0.83"/>
      <dgm:constr type="h" for="des" forName="node" refType="w" refFor="des" refForName="node" op="equ" fact="0.4"/>
      <dgm:constr type="w" for="des" forName="parTrans" refType="w" refFor="des" refForName="bigChev" op="equ" fact="-0.13"/>
      <dgm:constr type="w" for="des" forName="sibTrans" refType="w" refFor="des" refForName="node" op="equ" fact="-0.14"/>
      <dgm:constr type="h" for="ch" forName="vSp" refType="h" refFor="des" refForName="bigChev" op="equ" fact="0.14"/>
      <dgm:constr type="primFontSz" for="des" forName="node" op="equ"/>
      <dgm:constr type="primFontSz" for="des" forName="bigChev" op="equ"/>
    </dgm:constrLst>
    <dgm:ruleLst/>
    <dgm:forEach name="Name4" axis="ch" ptType="node">
      <dgm:layoutNode name="horFlow">
        <dgm:choose name="Name5">
          <dgm:if name="Name6" func="var" arg="dir" op="equ" val="norm">
            <dgm:alg type="lin">
              <dgm:param type="linDir" val="fromL"/>
              <dgm:param type="nodeHorzAlign" val="l"/>
              <dgm:param type="nodeVertAlign" val="mid"/>
              <dgm:param type="fallback" val="2D"/>
            </dgm:alg>
          </dgm:if>
          <dgm:else name="Name7">
            <dgm:alg type="lin">
              <dgm:param type="linDir" val="fromR"/>
              <dgm:param type="nodeHorzAlign" val="r"/>
              <dgm:param type="nodeVertAlign" val="mid"/>
              <dgm:param type="fallback" val="2D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bigChev" styleLbl="node1">
          <dgm:alg type="tx"/>
          <dgm:choose name="Name8">
            <dgm:if name="Name9" func="var" arg="dir" op="equ" val="norm">
              <dgm:shape xmlns:r="http://schemas.openxmlformats.org/officeDocument/2006/relationships" type="chevron" r:blip="">
                <dgm:adjLst/>
              </dgm:shape>
              <dgm:presOf axis="self"/>
              <dgm:constrLst>
                <dgm:constr type="primFontSz" val="65"/>
                <dgm:constr type="rMarg"/>
                <dgm:constr type="lMarg" refType="primFontSz" fact="0.1"/>
                <dgm:constr type="tMarg" refType="primFontSz" fact="0.05"/>
                <dgm:constr type="bMarg" refType="primFontSz" fact="0.05"/>
              </dgm:constrLst>
            </dgm:if>
            <dgm:else name="Name10">
              <dgm:shape xmlns:r="http://schemas.openxmlformats.org/officeDocument/2006/relationships" rot="180" type="chevron" r:blip="">
                <dgm:adjLst/>
              </dgm:shape>
              <dgm:presOf axis="self"/>
              <dgm:constrLst>
                <dgm:constr type="primFontSz" val="65"/>
                <dgm:constr type="lMarg"/>
                <dgm:constr type="rMarg" refType="primFontSz" fact="0.1"/>
                <dgm:constr type="tMarg" refType="primFontSz" fact="0.05"/>
                <dgm:constr type="bMarg" refType="primFontSz" fact="0.05"/>
              </dgm:constrLst>
            </dgm:else>
          </dgm:choose>
          <dgm:ruleLst>
            <dgm:rule type="primFontSz" val="5" fact="NaN" max="NaN"/>
          </dgm:ruleLst>
        </dgm:layoutNode>
        <dgm:forEach name="parTransForEach" axis="ch" ptType="parTrans" cnt="1">
          <dgm:layoutNode name="par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  <dgm:forEach name="Name11" axis="ch" ptType="node">
          <dgm:layoutNode name="node" styleLbl="alignAccFollowNode1">
            <dgm:varLst>
              <dgm:bulletEnabled val="1"/>
            </dgm:varLst>
            <dgm:alg type="tx"/>
            <dgm:choose name="Name12">
              <dgm:if name="Name13" func="var" arg="dir" op="equ" val="norm">
                <dgm:shape xmlns:r="http://schemas.openxmlformats.org/officeDocument/2006/relationships" type="chevron" r:blip="">
                  <dgm:adjLst/>
                </dgm:shape>
                <dgm:presOf axis="desOrSelf" ptType="node"/>
                <dgm:constrLst>
                  <dgm:constr type="primFontSz" val="65"/>
                  <dgm:constr type="rMarg"/>
                  <dgm:constr type="lMarg" refType="primFontSz" fact="0.1"/>
                  <dgm:constr type="tMarg" refType="primFontSz" fact="0.05"/>
                  <dgm:constr type="bMarg" refType="primFontSz" fact="0.05"/>
                </dgm:constrLst>
              </dgm:if>
              <dgm:else name="Name14">
                <dgm:shape xmlns:r="http://schemas.openxmlformats.org/officeDocument/2006/relationships" rot="180" type="chevron" r:blip="">
                  <dgm:adjLst/>
                </dgm:shape>
                <dgm:presOf axis="desOrSelf" ptType="node"/>
                <dgm:constrLst>
                  <dgm:constr type="primFontSz" val="65"/>
                  <dgm:constr type="lMarg"/>
                  <dgm:constr type="rMarg" refType="primFontSz" fact="0.1"/>
                  <dgm:constr type="tMarg" refType="primFontSz" fact="0.05"/>
                  <dgm:constr type="bMarg" refType="primFontSz" fact="0.05"/>
                </dgm:constrLst>
              </dgm:else>
            </dgm:choose>
            <dgm:ruleLst>
              <dgm:rule type="primFontSz" val="5" fact="NaN" max="NaN"/>
            </dgm:ruleLst>
          </dgm:layoutNode>
          <dgm:forEach name="sibTransForEach" axis="followSib" ptType="sibTrans" cnt="1">
            <dgm:layoutNode name="sibTrans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layoutNode>
      <dgm:choose name="Name15">
        <dgm:if name="Name16" axis="self" ptType="node" func="revPos" op="gte" val="2">
          <dgm:layoutNode name="vSp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17"/>
      </dgm:choose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lProcess3">
  <dgm:title val=""/>
  <dgm:desc val=""/>
  <dgm:catLst>
    <dgm:cat type="process" pri="11000"/>
    <dgm:cat type="convert" pri="1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1" destId="2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51" srcId="1" destId="11" srcOrd="0" destOrd="0"/>
        <dgm:cxn modelId="61" srcId="2" destId="21" srcOrd="0" destOrd="0"/>
        <dgm:cxn modelId="71" srcId="3" destId="31" srcOrd="0" destOrd="0"/>
        <dgm:cxn modelId="81" srcId="4" destId="41" srcOrd="0" destOrd="0"/>
      </dgm:cxnLst>
      <dgm:bg/>
      <dgm:whole/>
    </dgm:dataModel>
  </dgm:clrData>
  <dgm:layoutNode name="Name0">
    <dgm:varLst>
      <dgm:chPref val="3"/>
      <dgm:dir/>
      <dgm:animLvl val="lvl"/>
      <dgm:resizeHandles/>
    </dgm:varLst>
    <dgm:choose name="Name1">
      <dgm:if name="Name2" func="var" arg="dir" op="equ" val="norm">
        <dgm:alg type="lin">
          <dgm:param type="linDir" val="fromT"/>
          <dgm:param type="vertAlign" val="mid"/>
          <dgm:param type="nodeHorzAlign" val="l"/>
          <dgm:param type="nodeVertAlign" val="t"/>
          <dgm:param type="fallback" val="2D"/>
        </dgm:alg>
      </dgm:if>
      <dgm:else name="Name3">
        <dgm:alg type="lin">
          <dgm:param type="linDir" val="fromT"/>
          <dgm:param type="vertAlign" val="mid"/>
          <dgm:param type="nodeHorzAlign" val="r"/>
          <dgm:param type="nodeVertAlign" val="t"/>
          <dgm:param type="fallback" val="2D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bigChev" refType="w"/>
      <dgm:constr type="h" for="des" forName="bigChev" refType="w" refFor="des" refForName="bigChev" op="equ" fact="0.4"/>
      <dgm:constr type="w" for="des" forName="node" refType="w" refFor="des" refForName="bigChev" fact="0.83"/>
      <dgm:constr type="h" for="des" forName="node" refType="w" refFor="des" refForName="node" op="equ" fact="0.4"/>
      <dgm:constr type="w" for="des" forName="parTrans" refType="w" refFor="des" refForName="bigChev" op="equ" fact="-0.13"/>
      <dgm:constr type="w" for="des" forName="sibTrans" refType="w" refFor="des" refForName="node" op="equ" fact="-0.14"/>
      <dgm:constr type="h" for="ch" forName="vSp" refType="h" refFor="des" refForName="bigChev" op="equ" fact="0.14"/>
      <dgm:constr type="primFontSz" for="des" forName="node" op="equ"/>
      <dgm:constr type="primFontSz" for="des" forName="bigChev" op="equ"/>
    </dgm:constrLst>
    <dgm:ruleLst/>
    <dgm:forEach name="Name4" axis="ch" ptType="node">
      <dgm:layoutNode name="horFlow">
        <dgm:choose name="Name5">
          <dgm:if name="Name6" func="var" arg="dir" op="equ" val="norm">
            <dgm:alg type="lin">
              <dgm:param type="linDir" val="fromL"/>
              <dgm:param type="nodeHorzAlign" val="l"/>
              <dgm:param type="nodeVertAlign" val="mid"/>
              <dgm:param type="fallback" val="2D"/>
            </dgm:alg>
          </dgm:if>
          <dgm:else name="Name7">
            <dgm:alg type="lin">
              <dgm:param type="linDir" val="fromR"/>
              <dgm:param type="nodeHorzAlign" val="r"/>
              <dgm:param type="nodeVertAlign" val="mid"/>
              <dgm:param type="fallback" val="2D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bigChev" styleLbl="node1">
          <dgm:alg type="tx"/>
          <dgm:choose name="Name8">
            <dgm:if name="Name9" func="var" arg="dir" op="equ" val="norm">
              <dgm:shape xmlns:r="http://schemas.openxmlformats.org/officeDocument/2006/relationships" type="chevron" r:blip="">
                <dgm:adjLst/>
              </dgm:shape>
              <dgm:presOf axis="self"/>
              <dgm:constrLst>
                <dgm:constr type="primFontSz" val="65"/>
                <dgm:constr type="rMarg"/>
                <dgm:constr type="lMarg" refType="primFontSz" fact="0.1"/>
                <dgm:constr type="tMarg" refType="primFontSz" fact="0.05"/>
                <dgm:constr type="bMarg" refType="primFontSz" fact="0.05"/>
              </dgm:constrLst>
            </dgm:if>
            <dgm:else name="Name10">
              <dgm:shape xmlns:r="http://schemas.openxmlformats.org/officeDocument/2006/relationships" rot="180" type="chevron" r:blip="">
                <dgm:adjLst/>
              </dgm:shape>
              <dgm:presOf axis="self"/>
              <dgm:constrLst>
                <dgm:constr type="primFontSz" val="65"/>
                <dgm:constr type="lMarg"/>
                <dgm:constr type="rMarg" refType="primFontSz" fact="0.1"/>
                <dgm:constr type="tMarg" refType="primFontSz" fact="0.05"/>
                <dgm:constr type="bMarg" refType="primFontSz" fact="0.05"/>
              </dgm:constrLst>
            </dgm:else>
          </dgm:choose>
          <dgm:ruleLst>
            <dgm:rule type="primFontSz" val="5" fact="NaN" max="NaN"/>
          </dgm:ruleLst>
        </dgm:layoutNode>
        <dgm:forEach name="parTransForEach" axis="ch" ptType="parTrans" cnt="1">
          <dgm:layoutNode name="par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  <dgm:forEach name="Name11" axis="ch" ptType="node">
          <dgm:layoutNode name="node" styleLbl="alignAccFollowNode1">
            <dgm:varLst>
              <dgm:bulletEnabled val="1"/>
            </dgm:varLst>
            <dgm:alg type="tx"/>
            <dgm:choose name="Name12">
              <dgm:if name="Name13" func="var" arg="dir" op="equ" val="norm">
                <dgm:shape xmlns:r="http://schemas.openxmlformats.org/officeDocument/2006/relationships" type="chevron" r:blip="">
                  <dgm:adjLst/>
                </dgm:shape>
                <dgm:presOf axis="desOrSelf" ptType="node"/>
                <dgm:constrLst>
                  <dgm:constr type="primFontSz" val="65"/>
                  <dgm:constr type="rMarg"/>
                  <dgm:constr type="lMarg" refType="primFontSz" fact="0.1"/>
                  <dgm:constr type="tMarg" refType="primFontSz" fact="0.05"/>
                  <dgm:constr type="bMarg" refType="primFontSz" fact="0.05"/>
                </dgm:constrLst>
              </dgm:if>
              <dgm:else name="Name14">
                <dgm:shape xmlns:r="http://schemas.openxmlformats.org/officeDocument/2006/relationships" rot="180" type="chevron" r:blip="">
                  <dgm:adjLst/>
                </dgm:shape>
                <dgm:presOf axis="desOrSelf" ptType="node"/>
                <dgm:constrLst>
                  <dgm:constr type="primFontSz" val="65"/>
                  <dgm:constr type="lMarg"/>
                  <dgm:constr type="rMarg" refType="primFontSz" fact="0.1"/>
                  <dgm:constr type="tMarg" refType="primFontSz" fact="0.05"/>
                  <dgm:constr type="bMarg" refType="primFontSz" fact="0.05"/>
                </dgm:constrLst>
              </dgm:else>
            </dgm:choose>
            <dgm:ruleLst>
              <dgm:rule type="primFontSz" val="5" fact="NaN" max="NaN"/>
            </dgm:ruleLst>
          </dgm:layoutNode>
          <dgm:forEach name="sibTransForEach" axis="followSib" ptType="sibTrans" cnt="1">
            <dgm:layoutNode name="sibTrans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layoutNode>
      <dgm:choose name="Name15">
        <dgm:if name="Name16" axis="self" ptType="node" func="revPos" op="gte" val="2">
          <dgm:layoutNode name="vSp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17"/>
      </dgm:choose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lProcess3">
  <dgm:title val=""/>
  <dgm:desc val=""/>
  <dgm:catLst>
    <dgm:cat type="process" pri="11000"/>
    <dgm:cat type="convert" pri="1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1" destId="2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51" srcId="1" destId="11" srcOrd="0" destOrd="0"/>
        <dgm:cxn modelId="61" srcId="2" destId="21" srcOrd="0" destOrd="0"/>
        <dgm:cxn modelId="71" srcId="3" destId="31" srcOrd="0" destOrd="0"/>
        <dgm:cxn modelId="81" srcId="4" destId="41" srcOrd="0" destOrd="0"/>
      </dgm:cxnLst>
      <dgm:bg/>
      <dgm:whole/>
    </dgm:dataModel>
  </dgm:clrData>
  <dgm:layoutNode name="Name0">
    <dgm:varLst>
      <dgm:chPref val="3"/>
      <dgm:dir/>
      <dgm:animLvl val="lvl"/>
      <dgm:resizeHandles/>
    </dgm:varLst>
    <dgm:choose name="Name1">
      <dgm:if name="Name2" func="var" arg="dir" op="equ" val="norm">
        <dgm:alg type="lin">
          <dgm:param type="linDir" val="fromT"/>
          <dgm:param type="vertAlign" val="mid"/>
          <dgm:param type="nodeHorzAlign" val="l"/>
          <dgm:param type="nodeVertAlign" val="t"/>
          <dgm:param type="fallback" val="2D"/>
        </dgm:alg>
      </dgm:if>
      <dgm:else name="Name3">
        <dgm:alg type="lin">
          <dgm:param type="linDir" val="fromT"/>
          <dgm:param type="vertAlign" val="mid"/>
          <dgm:param type="nodeHorzAlign" val="r"/>
          <dgm:param type="nodeVertAlign" val="t"/>
          <dgm:param type="fallback" val="2D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bigChev" refType="w"/>
      <dgm:constr type="h" for="des" forName="bigChev" refType="w" refFor="des" refForName="bigChev" op="equ" fact="0.4"/>
      <dgm:constr type="w" for="des" forName="node" refType="w" refFor="des" refForName="bigChev" fact="0.83"/>
      <dgm:constr type="h" for="des" forName="node" refType="w" refFor="des" refForName="node" op="equ" fact="0.4"/>
      <dgm:constr type="w" for="des" forName="parTrans" refType="w" refFor="des" refForName="bigChev" op="equ" fact="-0.13"/>
      <dgm:constr type="w" for="des" forName="sibTrans" refType="w" refFor="des" refForName="node" op="equ" fact="-0.14"/>
      <dgm:constr type="h" for="ch" forName="vSp" refType="h" refFor="des" refForName="bigChev" op="equ" fact="0.14"/>
      <dgm:constr type="primFontSz" for="des" forName="node" op="equ"/>
      <dgm:constr type="primFontSz" for="des" forName="bigChev" op="equ"/>
    </dgm:constrLst>
    <dgm:ruleLst/>
    <dgm:forEach name="Name4" axis="ch" ptType="node">
      <dgm:layoutNode name="horFlow">
        <dgm:choose name="Name5">
          <dgm:if name="Name6" func="var" arg="dir" op="equ" val="norm">
            <dgm:alg type="lin">
              <dgm:param type="linDir" val="fromL"/>
              <dgm:param type="nodeHorzAlign" val="l"/>
              <dgm:param type="nodeVertAlign" val="mid"/>
              <dgm:param type="fallback" val="2D"/>
            </dgm:alg>
          </dgm:if>
          <dgm:else name="Name7">
            <dgm:alg type="lin">
              <dgm:param type="linDir" val="fromR"/>
              <dgm:param type="nodeHorzAlign" val="r"/>
              <dgm:param type="nodeVertAlign" val="mid"/>
              <dgm:param type="fallback" val="2D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bigChev" styleLbl="node1">
          <dgm:alg type="tx"/>
          <dgm:choose name="Name8">
            <dgm:if name="Name9" func="var" arg="dir" op="equ" val="norm">
              <dgm:shape xmlns:r="http://schemas.openxmlformats.org/officeDocument/2006/relationships" type="chevron" r:blip="">
                <dgm:adjLst/>
              </dgm:shape>
              <dgm:presOf axis="self"/>
              <dgm:constrLst>
                <dgm:constr type="primFontSz" val="65"/>
                <dgm:constr type="rMarg"/>
                <dgm:constr type="lMarg" refType="primFontSz" fact="0.1"/>
                <dgm:constr type="tMarg" refType="primFontSz" fact="0.05"/>
                <dgm:constr type="bMarg" refType="primFontSz" fact="0.05"/>
              </dgm:constrLst>
            </dgm:if>
            <dgm:else name="Name10">
              <dgm:shape xmlns:r="http://schemas.openxmlformats.org/officeDocument/2006/relationships" rot="180" type="chevron" r:blip="">
                <dgm:adjLst/>
              </dgm:shape>
              <dgm:presOf axis="self"/>
              <dgm:constrLst>
                <dgm:constr type="primFontSz" val="65"/>
                <dgm:constr type="lMarg"/>
                <dgm:constr type="rMarg" refType="primFontSz" fact="0.1"/>
                <dgm:constr type="tMarg" refType="primFontSz" fact="0.05"/>
                <dgm:constr type="bMarg" refType="primFontSz" fact="0.05"/>
              </dgm:constrLst>
            </dgm:else>
          </dgm:choose>
          <dgm:ruleLst>
            <dgm:rule type="primFontSz" val="5" fact="NaN" max="NaN"/>
          </dgm:ruleLst>
        </dgm:layoutNode>
        <dgm:forEach name="parTransForEach" axis="ch" ptType="parTrans" cnt="1">
          <dgm:layoutNode name="par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  <dgm:forEach name="Name11" axis="ch" ptType="node">
          <dgm:layoutNode name="node" styleLbl="alignAccFollowNode1">
            <dgm:varLst>
              <dgm:bulletEnabled val="1"/>
            </dgm:varLst>
            <dgm:alg type="tx"/>
            <dgm:choose name="Name12">
              <dgm:if name="Name13" func="var" arg="dir" op="equ" val="norm">
                <dgm:shape xmlns:r="http://schemas.openxmlformats.org/officeDocument/2006/relationships" type="chevron" r:blip="">
                  <dgm:adjLst/>
                </dgm:shape>
                <dgm:presOf axis="desOrSelf" ptType="node"/>
                <dgm:constrLst>
                  <dgm:constr type="primFontSz" val="65"/>
                  <dgm:constr type="rMarg"/>
                  <dgm:constr type="lMarg" refType="primFontSz" fact="0.1"/>
                  <dgm:constr type="tMarg" refType="primFontSz" fact="0.05"/>
                  <dgm:constr type="bMarg" refType="primFontSz" fact="0.05"/>
                </dgm:constrLst>
              </dgm:if>
              <dgm:else name="Name14">
                <dgm:shape xmlns:r="http://schemas.openxmlformats.org/officeDocument/2006/relationships" rot="180" type="chevron" r:blip="">
                  <dgm:adjLst/>
                </dgm:shape>
                <dgm:presOf axis="desOrSelf" ptType="node"/>
                <dgm:constrLst>
                  <dgm:constr type="primFontSz" val="65"/>
                  <dgm:constr type="lMarg"/>
                  <dgm:constr type="rMarg" refType="primFontSz" fact="0.1"/>
                  <dgm:constr type="tMarg" refType="primFontSz" fact="0.05"/>
                  <dgm:constr type="bMarg" refType="primFontSz" fact="0.05"/>
                </dgm:constrLst>
              </dgm:else>
            </dgm:choose>
            <dgm:ruleLst>
              <dgm:rule type="primFontSz" val="5" fact="NaN" max="NaN"/>
            </dgm:ruleLst>
          </dgm:layoutNode>
          <dgm:forEach name="sibTransForEach" axis="followSib" ptType="sibTrans" cnt="1">
            <dgm:layoutNode name="sibTrans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layoutNode>
      <dgm:choose name="Name15">
        <dgm:if name="Name16" axis="self" ptType="node" func="revPos" op="gte" val="2">
          <dgm:layoutNode name="vSp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17"/>
      </dgm:choose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lProcess3">
  <dgm:title val=""/>
  <dgm:desc val=""/>
  <dgm:catLst>
    <dgm:cat type="process" pri="11000"/>
    <dgm:cat type="convert" pri="1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1" destId="2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51" srcId="1" destId="11" srcOrd="0" destOrd="0"/>
        <dgm:cxn modelId="61" srcId="2" destId="21" srcOrd="0" destOrd="0"/>
        <dgm:cxn modelId="71" srcId="3" destId="31" srcOrd="0" destOrd="0"/>
        <dgm:cxn modelId="81" srcId="4" destId="41" srcOrd="0" destOrd="0"/>
      </dgm:cxnLst>
      <dgm:bg/>
      <dgm:whole/>
    </dgm:dataModel>
  </dgm:clrData>
  <dgm:layoutNode name="Name0">
    <dgm:varLst>
      <dgm:chPref val="3"/>
      <dgm:dir/>
      <dgm:animLvl val="lvl"/>
      <dgm:resizeHandles/>
    </dgm:varLst>
    <dgm:choose name="Name1">
      <dgm:if name="Name2" func="var" arg="dir" op="equ" val="norm">
        <dgm:alg type="lin">
          <dgm:param type="linDir" val="fromT"/>
          <dgm:param type="vertAlign" val="mid"/>
          <dgm:param type="nodeHorzAlign" val="l"/>
          <dgm:param type="nodeVertAlign" val="t"/>
          <dgm:param type="fallback" val="2D"/>
        </dgm:alg>
      </dgm:if>
      <dgm:else name="Name3">
        <dgm:alg type="lin">
          <dgm:param type="linDir" val="fromT"/>
          <dgm:param type="vertAlign" val="mid"/>
          <dgm:param type="nodeHorzAlign" val="r"/>
          <dgm:param type="nodeVertAlign" val="t"/>
          <dgm:param type="fallback" val="2D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bigChev" refType="w"/>
      <dgm:constr type="h" for="des" forName="bigChev" refType="w" refFor="des" refForName="bigChev" op="equ" fact="0.4"/>
      <dgm:constr type="w" for="des" forName="node" refType="w" refFor="des" refForName="bigChev" fact="0.83"/>
      <dgm:constr type="h" for="des" forName="node" refType="w" refFor="des" refForName="node" op="equ" fact="0.4"/>
      <dgm:constr type="w" for="des" forName="parTrans" refType="w" refFor="des" refForName="bigChev" op="equ" fact="-0.13"/>
      <dgm:constr type="w" for="des" forName="sibTrans" refType="w" refFor="des" refForName="node" op="equ" fact="-0.14"/>
      <dgm:constr type="h" for="ch" forName="vSp" refType="h" refFor="des" refForName="bigChev" op="equ" fact="0.14"/>
      <dgm:constr type="primFontSz" for="des" forName="node" op="equ"/>
      <dgm:constr type="primFontSz" for="des" forName="bigChev" op="equ"/>
    </dgm:constrLst>
    <dgm:ruleLst/>
    <dgm:forEach name="Name4" axis="ch" ptType="node">
      <dgm:layoutNode name="horFlow">
        <dgm:choose name="Name5">
          <dgm:if name="Name6" func="var" arg="dir" op="equ" val="norm">
            <dgm:alg type="lin">
              <dgm:param type="linDir" val="fromL"/>
              <dgm:param type="nodeHorzAlign" val="l"/>
              <dgm:param type="nodeVertAlign" val="mid"/>
              <dgm:param type="fallback" val="2D"/>
            </dgm:alg>
          </dgm:if>
          <dgm:else name="Name7">
            <dgm:alg type="lin">
              <dgm:param type="linDir" val="fromR"/>
              <dgm:param type="nodeHorzAlign" val="r"/>
              <dgm:param type="nodeVertAlign" val="mid"/>
              <dgm:param type="fallback" val="2D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bigChev" styleLbl="node1">
          <dgm:alg type="tx"/>
          <dgm:choose name="Name8">
            <dgm:if name="Name9" func="var" arg="dir" op="equ" val="norm">
              <dgm:shape xmlns:r="http://schemas.openxmlformats.org/officeDocument/2006/relationships" type="chevron" r:blip="">
                <dgm:adjLst/>
              </dgm:shape>
              <dgm:presOf axis="self"/>
              <dgm:constrLst>
                <dgm:constr type="primFontSz" val="65"/>
                <dgm:constr type="rMarg"/>
                <dgm:constr type="lMarg" refType="primFontSz" fact="0.1"/>
                <dgm:constr type="tMarg" refType="primFontSz" fact="0.05"/>
                <dgm:constr type="bMarg" refType="primFontSz" fact="0.05"/>
              </dgm:constrLst>
            </dgm:if>
            <dgm:else name="Name10">
              <dgm:shape xmlns:r="http://schemas.openxmlformats.org/officeDocument/2006/relationships" rot="180" type="chevron" r:blip="">
                <dgm:adjLst/>
              </dgm:shape>
              <dgm:presOf axis="self"/>
              <dgm:constrLst>
                <dgm:constr type="primFontSz" val="65"/>
                <dgm:constr type="lMarg"/>
                <dgm:constr type="rMarg" refType="primFontSz" fact="0.1"/>
                <dgm:constr type="tMarg" refType="primFontSz" fact="0.05"/>
                <dgm:constr type="bMarg" refType="primFontSz" fact="0.05"/>
              </dgm:constrLst>
            </dgm:else>
          </dgm:choose>
          <dgm:ruleLst>
            <dgm:rule type="primFontSz" val="5" fact="NaN" max="NaN"/>
          </dgm:ruleLst>
        </dgm:layoutNode>
        <dgm:forEach name="parTransForEach" axis="ch" ptType="parTrans" cnt="1">
          <dgm:layoutNode name="par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  <dgm:forEach name="Name11" axis="ch" ptType="node">
          <dgm:layoutNode name="node" styleLbl="alignAccFollowNode1">
            <dgm:varLst>
              <dgm:bulletEnabled val="1"/>
            </dgm:varLst>
            <dgm:alg type="tx"/>
            <dgm:choose name="Name12">
              <dgm:if name="Name13" func="var" arg="dir" op="equ" val="norm">
                <dgm:shape xmlns:r="http://schemas.openxmlformats.org/officeDocument/2006/relationships" type="chevron" r:blip="">
                  <dgm:adjLst/>
                </dgm:shape>
                <dgm:presOf axis="desOrSelf" ptType="node"/>
                <dgm:constrLst>
                  <dgm:constr type="primFontSz" val="65"/>
                  <dgm:constr type="rMarg"/>
                  <dgm:constr type="lMarg" refType="primFontSz" fact="0.1"/>
                  <dgm:constr type="tMarg" refType="primFontSz" fact="0.05"/>
                  <dgm:constr type="bMarg" refType="primFontSz" fact="0.05"/>
                </dgm:constrLst>
              </dgm:if>
              <dgm:else name="Name14">
                <dgm:shape xmlns:r="http://schemas.openxmlformats.org/officeDocument/2006/relationships" rot="180" type="chevron" r:blip="">
                  <dgm:adjLst/>
                </dgm:shape>
                <dgm:presOf axis="desOrSelf" ptType="node"/>
                <dgm:constrLst>
                  <dgm:constr type="primFontSz" val="65"/>
                  <dgm:constr type="lMarg"/>
                  <dgm:constr type="rMarg" refType="primFontSz" fact="0.1"/>
                  <dgm:constr type="tMarg" refType="primFontSz" fact="0.05"/>
                  <dgm:constr type="bMarg" refType="primFontSz" fact="0.05"/>
                </dgm:constrLst>
              </dgm:else>
            </dgm:choose>
            <dgm:ruleLst>
              <dgm:rule type="primFontSz" val="5" fact="NaN" max="NaN"/>
            </dgm:ruleLst>
          </dgm:layoutNode>
          <dgm:forEach name="sibTransForEach" axis="followSib" ptType="sibTrans" cnt="1">
            <dgm:layoutNode name="sibTrans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layoutNode>
      <dgm:choose name="Name15">
        <dgm:if name="Name16" axis="self" ptType="node" func="revPos" op="gte" val="2">
          <dgm:layoutNode name="vSp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17"/>
      </dgm:choose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4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302625" cy="3402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584" tIns="45293" rIns="90584" bIns="45293" numCol="1" anchor="t" anchorCtr="0" compatLnSpc="1">
            <a:prstTxWarp prst="textNoShape">
              <a:avLst/>
            </a:prstTxWarp>
          </a:bodyPr>
          <a:lstStyle>
            <a:lvl1pPr defTabSz="903656">
              <a:defRPr sz="120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14029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621696" y="0"/>
            <a:ext cx="4302625" cy="3402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584" tIns="45293" rIns="90584" bIns="45293" numCol="1" anchor="t" anchorCtr="0" compatLnSpc="1">
            <a:prstTxWarp prst="textNoShape">
              <a:avLst/>
            </a:prstTxWarp>
          </a:bodyPr>
          <a:lstStyle>
            <a:lvl1pPr algn="r" defTabSz="903656">
              <a:defRPr sz="120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14029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456324"/>
            <a:ext cx="4302625" cy="340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584" tIns="45293" rIns="90584" bIns="45293" numCol="1" anchor="b" anchorCtr="0" compatLnSpc="1">
            <a:prstTxWarp prst="textNoShape">
              <a:avLst/>
            </a:prstTxWarp>
          </a:bodyPr>
          <a:lstStyle>
            <a:lvl1pPr defTabSz="903656">
              <a:defRPr sz="120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14029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621696" y="6456324"/>
            <a:ext cx="4302625" cy="340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584" tIns="45293" rIns="90584" bIns="45293" numCol="1" anchor="b" anchorCtr="0" compatLnSpc="1">
            <a:prstTxWarp prst="textNoShape">
              <a:avLst/>
            </a:prstTxWarp>
          </a:bodyPr>
          <a:lstStyle>
            <a:lvl1pPr algn="r" defTabSz="903656">
              <a:defRPr sz="120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fld id="{7D159D47-2AA2-46F8-9D59-344C843EA801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93573483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302625" cy="3402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539" tIns="47770" rIns="95539" bIns="47770" numCol="1" anchor="t" anchorCtr="0" compatLnSpc="1">
            <a:prstTxWarp prst="textNoShape">
              <a:avLst/>
            </a:prstTxWarp>
          </a:bodyPr>
          <a:lstStyle>
            <a:lvl1pPr defTabSz="955731">
              <a:defRPr sz="130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621696" y="0"/>
            <a:ext cx="4302625" cy="3402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539" tIns="47770" rIns="95539" bIns="47770" numCol="1" anchor="t" anchorCtr="0" compatLnSpc="1">
            <a:prstTxWarp prst="textNoShape">
              <a:avLst/>
            </a:prstTxWarp>
          </a:bodyPr>
          <a:lstStyle>
            <a:lvl1pPr algn="r" defTabSz="955731">
              <a:defRPr sz="130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409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262313" y="508000"/>
            <a:ext cx="3402012" cy="255111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94519" y="3229793"/>
            <a:ext cx="7937601" cy="30591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539" tIns="47770" rIns="95539" bIns="4777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456324"/>
            <a:ext cx="4302625" cy="340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539" tIns="47770" rIns="95539" bIns="47770" numCol="1" anchor="b" anchorCtr="0" compatLnSpc="1">
            <a:prstTxWarp prst="textNoShape">
              <a:avLst/>
            </a:prstTxWarp>
          </a:bodyPr>
          <a:lstStyle>
            <a:lvl1pPr defTabSz="955731">
              <a:defRPr sz="130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621696" y="6456324"/>
            <a:ext cx="4302625" cy="340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539" tIns="47770" rIns="95539" bIns="47770" numCol="1" anchor="b" anchorCtr="0" compatLnSpc="1">
            <a:prstTxWarp prst="textNoShape">
              <a:avLst/>
            </a:prstTxWarp>
          </a:bodyPr>
          <a:lstStyle>
            <a:lvl1pPr algn="r" defTabSz="955731">
              <a:defRPr sz="130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fld id="{FA45197D-DDEB-4E41-B588-A0327C1DEAF5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32522136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A45197D-DDEB-4E41-B588-A0327C1DEAF5}" type="slidenum">
              <a:rPr lang="ru-RU" smtClean="0"/>
              <a:pPr>
                <a:defRPr/>
              </a:pPr>
              <a:t>1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36609332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A45197D-DDEB-4E41-B588-A0327C1DEAF5}" type="slidenum">
              <a:rPr lang="ru-RU" smtClean="0"/>
              <a:pPr>
                <a:defRPr/>
              </a:pPr>
              <a:t>13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9019808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A45197D-DDEB-4E41-B588-A0327C1DEAF5}" type="slidenum">
              <a:rPr lang="ru-RU" smtClean="0"/>
              <a:pPr>
                <a:defRPr/>
              </a:pPr>
              <a:t>14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93522155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A45197D-DDEB-4E41-B588-A0327C1DEAF5}" type="slidenum">
              <a:rPr lang="ru-RU" smtClean="0"/>
              <a:pPr>
                <a:defRPr/>
              </a:pPr>
              <a:t>15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93522155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A45197D-DDEB-4E41-B588-A0327C1DEAF5}" type="slidenum">
              <a:rPr lang="ru-RU" smtClean="0">
                <a:solidFill>
                  <a:prstClr val="white"/>
                </a:solidFill>
              </a:rPr>
              <a:pPr>
                <a:defRPr/>
              </a:pPr>
              <a:t>16</a:t>
            </a:fld>
            <a:endParaRPr lang="ru-RU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3054237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A45197D-DDEB-4E41-B588-A0327C1DEAF5}" type="slidenum">
              <a:rPr lang="ru-RU" smtClean="0">
                <a:solidFill>
                  <a:prstClr val="white"/>
                </a:solidFill>
              </a:rPr>
              <a:pPr>
                <a:defRPr/>
              </a:pPr>
              <a:t>17</a:t>
            </a:fld>
            <a:endParaRPr lang="ru-RU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2953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A45197D-DDEB-4E41-B588-A0327C1DEAF5}" type="slidenum">
              <a:rPr lang="ru-RU" smtClean="0">
                <a:solidFill>
                  <a:prstClr val="white"/>
                </a:solidFill>
              </a:rPr>
              <a:pPr>
                <a:defRPr/>
              </a:pPr>
              <a:t>18</a:t>
            </a:fld>
            <a:endParaRPr lang="ru-RU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9774378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A45197D-DDEB-4E41-B588-A0327C1DEAF5}" type="slidenum">
              <a:rPr lang="ru-RU" smtClean="0">
                <a:solidFill>
                  <a:prstClr val="white"/>
                </a:solidFill>
              </a:rPr>
              <a:pPr>
                <a:defRPr/>
              </a:pPr>
              <a:t>21</a:t>
            </a:fld>
            <a:endParaRPr lang="ru-RU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3453328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A45197D-DDEB-4E41-B588-A0327C1DEAF5}" type="slidenum">
              <a:rPr lang="ru-RU" smtClean="0">
                <a:solidFill>
                  <a:prstClr val="white"/>
                </a:solidFill>
              </a:rPr>
              <a:pPr>
                <a:defRPr/>
              </a:pPr>
              <a:t>22</a:t>
            </a:fld>
            <a:endParaRPr lang="ru-RU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186990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A45197D-DDEB-4E41-B588-A0327C1DEAF5}" type="slidenum">
              <a:rPr lang="ru-RU" smtClean="0">
                <a:solidFill>
                  <a:prstClr val="white"/>
                </a:solidFill>
              </a:rPr>
              <a:pPr>
                <a:defRPr/>
              </a:pPr>
              <a:t>23</a:t>
            </a:fld>
            <a:endParaRPr lang="ru-RU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522155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A45197D-DDEB-4E41-B588-A0327C1DEAF5}" type="slidenum">
              <a:rPr lang="ru-RU" smtClean="0">
                <a:solidFill>
                  <a:prstClr val="white"/>
                </a:solidFill>
              </a:rPr>
              <a:pPr>
                <a:defRPr/>
              </a:pPr>
              <a:t>24</a:t>
            </a:fld>
            <a:endParaRPr lang="ru-RU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1356069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4035" name="Заметки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 altLang="ru-RU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4036" name="Номер слайда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675" eaLnBrk="0" hangingPunct="0">
              <a:defRPr sz="1700">
                <a:solidFill>
                  <a:schemeClr val="bg1"/>
                </a:solidFill>
                <a:latin typeface="Arial Narrow" panose="020B0606020202030204" pitchFamily="34" charset="0"/>
              </a:defRPr>
            </a:lvl1pPr>
            <a:lvl2pPr marL="742950" indent="-285750" defTabSz="955675" eaLnBrk="0" hangingPunct="0">
              <a:defRPr sz="1700">
                <a:solidFill>
                  <a:schemeClr val="bg1"/>
                </a:solidFill>
                <a:latin typeface="Arial Narrow" panose="020B0606020202030204" pitchFamily="34" charset="0"/>
              </a:defRPr>
            </a:lvl2pPr>
            <a:lvl3pPr marL="1143000" indent="-228600" defTabSz="955675" eaLnBrk="0" hangingPunct="0">
              <a:defRPr sz="1700">
                <a:solidFill>
                  <a:schemeClr val="bg1"/>
                </a:solidFill>
                <a:latin typeface="Arial Narrow" panose="020B0606020202030204" pitchFamily="34" charset="0"/>
              </a:defRPr>
            </a:lvl3pPr>
            <a:lvl4pPr marL="1600200" indent="-228600" defTabSz="955675" eaLnBrk="0" hangingPunct="0">
              <a:defRPr sz="1700">
                <a:solidFill>
                  <a:schemeClr val="bg1"/>
                </a:solidFill>
                <a:latin typeface="Arial Narrow" panose="020B0606020202030204" pitchFamily="34" charset="0"/>
              </a:defRPr>
            </a:lvl4pPr>
            <a:lvl5pPr marL="2057400" indent="-228600" defTabSz="955675" eaLnBrk="0" hangingPunct="0">
              <a:defRPr sz="1700">
                <a:solidFill>
                  <a:schemeClr val="bg1"/>
                </a:solidFill>
                <a:latin typeface="Arial Narrow" panose="020B0606020202030204" pitchFamily="34" charset="0"/>
              </a:defRPr>
            </a:lvl5pPr>
            <a:lvl6pPr marL="25146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anose="020B0606020202030204" pitchFamily="34" charset="0"/>
              </a:defRPr>
            </a:lvl6pPr>
            <a:lvl7pPr marL="29718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anose="020B0606020202030204" pitchFamily="34" charset="0"/>
              </a:defRPr>
            </a:lvl7pPr>
            <a:lvl8pPr marL="34290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anose="020B0606020202030204" pitchFamily="34" charset="0"/>
              </a:defRPr>
            </a:lvl8pPr>
            <a:lvl9pPr marL="3886200" indent="-228600" defTabSz="955675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fld id="{79843FE3-8C27-4330-8B51-048C112166BA}" type="slidenum">
              <a:rPr lang="ru-RU" altLang="ru-RU" sz="1300">
                <a:solidFill>
                  <a:schemeClr val="tx1"/>
                </a:solidFill>
                <a:latin typeface="Arial" panose="020B0604020202020204" pitchFamily="34" charset="0"/>
              </a:rPr>
              <a:pPr eaLnBrk="1" hangingPunct="1"/>
              <a:t>2</a:t>
            </a:fld>
            <a:endParaRPr lang="ru-RU" altLang="ru-RU" sz="1300" dirty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9491562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A45197D-DDEB-4E41-B588-A0327C1DEAF5}" type="slidenum">
              <a:rPr lang="ru-RU" smtClean="0"/>
              <a:pPr>
                <a:defRPr/>
              </a:pPr>
              <a:t>25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2636189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A45197D-DDEB-4E41-B588-A0327C1DEAF5}" type="slidenum">
              <a:rPr lang="ru-RU" smtClean="0"/>
              <a:pPr>
                <a:defRPr/>
              </a:pPr>
              <a:t>26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93522155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A45197D-DDEB-4E41-B588-A0327C1DEAF5}" type="slidenum">
              <a:rPr lang="ru-RU" smtClean="0"/>
              <a:pPr>
                <a:defRPr/>
              </a:pPr>
              <a:t>28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93522155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A45197D-DDEB-4E41-B588-A0327C1DEAF5}" type="slidenum">
              <a:rPr lang="ru-RU" smtClean="0"/>
              <a:pPr>
                <a:defRPr/>
              </a:pPr>
              <a:t>29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2806161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A45197D-DDEB-4E41-B588-A0327C1DEAF5}" type="slidenum">
              <a:rPr lang="ru-RU" smtClean="0"/>
              <a:pPr>
                <a:defRPr/>
              </a:pPr>
              <a:t>30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21325416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A45197D-DDEB-4E41-B588-A0327C1DEAF5}" type="slidenum">
              <a:rPr lang="ru-RU" smtClean="0"/>
              <a:pPr>
                <a:defRPr/>
              </a:pPr>
              <a:t>31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534918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A45197D-DDEB-4E41-B588-A0327C1DEAF5}" type="slidenum">
              <a:rPr lang="ru-RU" smtClean="0"/>
              <a:pPr>
                <a:defRPr/>
              </a:pPr>
              <a:t>32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35448627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A45197D-DDEB-4E41-B588-A0327C1DEAF5}" type="slidenum">
              <a:rPr lang="ru-RU" smtClean="0"/>
              <a:pPr>
                <a:defRPr/>
              </a:pPr>
              <a:t>33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89211609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A45197D-DDEB-4E41-B588-A0327C1DEAF5}" type="slidenum">
              <a:rPr lang="ru-RU" smtClean="0"/>
              <a:pPr>
                <a:defRPr/>
              </a:pPr>
              <a:t>34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93522155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A45197D-DDEB-4E41-B588-A0327C1DEAF5}" type="slidenum">
              <a:rPr lang="ru-RU" smtClean="0"/>
              <a:pPr>
                <a:defRPr/>
              </a:pPr>
              <a:t>39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93522155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A45197D-DDEB-4E41-B588-A0327C1DEAF5}" type="slidenum">
              <a:rPr lang="ru-RU" smtClean="0"/>
              <a:pPr>
                <a:defRPr/>
              </a:pPr>
              <a:t>5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93522155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A45197D-DDEB-4E41-B588-A0327C1DEAF5}" type="slidenum">
              <a:rPr lang="ru-RU" smtClean="0"/>
              <a:pPr>
                <a:defRPr/>
              </a:pPr>
              <a:t>6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93522155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A45197D-DDEB-4E41-B588-A0327C1DEAF5}" type="slidenum">
              <a:rPr lang="ru-RU" smtClean="0"/>
              <a:pPr>
                <a:defRPr/>
              </a:pPr>
              <a:t>7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19315275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A45197D-DDEB-4E41-B588-A0327C1DEAF5}" type="slidenum">
              <a:rPr lang="ru-RU" smtClean="0"/>
              <a:pPr>
                <a:defRPr/>
              </a:pPr>
              <a:t>8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87117329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A45197D-DDEB-4E41-B588-A0327C1DEAF5}" type="slidenum">
              <a:rPr lang="ru-RU" smtClean="0"/>
              <a:pPr>
                <a:defRPr/>
              </a:pPr>
              <a:t>9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9774378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A45197D-DDEB-4E41-B588-A0327C1DEAF5}" type="slidenum">
              <a:rPr lang="ru-RU" smtClean="0"/>
              <a:pPr>
                <a:defRPr/>
              </a:pPr>
              <a:t>10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6833283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A45197D-DDEB-4E41-B588-A0327C1DEAF5}" type="slidenum">
              <a:rPr lang="ru-RU" smtClean="0"/>
              <a:pPr>
                <a:defRPr/>
              </a:pPr>
              <a:t>11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3001320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1000"/>
                </a:schemeClr>
              </a:gs>
              <a:gs pos="37000">
                <a:schemeClr val="bg1">
                  <a:alpha val="76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700" dirty="0"/>
          </a:p>
        </p:txBody>
      </p:sp>
      <p:sp>
        <p:nvSpPr>
          <p:cNvPr id="12" name="Rectangle 11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700" dirty="0"/>
          </a:p>
        </p:txBody>
      </p:sp>
      <p:sp>
        <p:nvSpPr>
          <p:cNvPr id="13" name="Rectangle 12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700" dirty="0"/>
          </a:p>
        </p:txBody>
      </p:sp>
      <p:sp>
        <p:nvSpPr>
          <p:cNvPr id="14" name="Oval 13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7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73795" y="5052547"/>
            <a:ext cx="5637010" cy="882119"/>
          </a:xfrm>
        </p:spPr>
        <p:txBody>
          <a:bodyPr>
            <a:normAutofit/>
          </a:bodyPr>
          <a:lstStyle>
            <a:lvl1pPr marL="0" indent="0" algn="l">
              <a:buNone/>
              <a:defRPr sz="220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C525CE-6383-4321-9A46-4DC3A28D799A}" type="datetimeFigureOut">
              <a:rPr lang="ru-RU" smtClean="0"/>
              <a:pPr/>
              <a:t>04.10.2016</a:t>
            </a:fld>
            <a:endParaRPr lang="ru-RU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dirty="0" smtClean="0"/>
              <a:t>ОАО «ННК»</a:t>
            </a:r>
            <a:endParaRPr lang="ru-R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&lt;#&gt;</a:t>
            </a:r>
            <a:endParaRPr lang="ru-RU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17583" y="3132290"/>
            <a:ext cx="7175351" cy="1793167"/>
          </a:xfrm>
          <a:effectLst/>
        </p:spPr>
        <p:txBody>
          <a:bodyPr>
            <a:noAutofit/>
          </a:bodyPr>
          <a:lstStyle>
            <a:lvl1pPr marL="640080" indent="-457200" algn="l">
              <a:defRPr sz="54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634510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905000" y="731519"/>
            <a:ext cx="6400800" cy="347472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C525CE-6383-4321-9A46-4DC3A28D799A}" type="datetimeFigureOut">
              <a:rPr lang="ru-RU" smtClean="0"/>
              <a:pPr/>
              <a:t>04.10.2016</a:t>
            </a:fld>
            <a:endParaRPr lang="ru-RU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dirty="0" smtClean="0"/>
              <a:t>ОАО «ННК»</a:t>
            </a:r>
            <a:endParaRPr lang="ru-R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&lt;#&gt;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0821910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153758" y="376517"/>
            <a:ext cx="2057400" cy="5238340"/>
          </a:xfrm>
          <a:effectLst/>
        </p:spPr>
        <p:txBody>
          <a:bodyPr vert="eaVert"/>
          <a:lstStyle>
            <a:lvl1pPr algn="l">
              <a:defRPr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324115" y="731521"/>
            <a:ext cx="4829287" cy="4894729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C525CE-6383-4321-9A46-4DC3A28D799A}" type="datetimeFigureOut">
              <a:rPr lang="ru-RU" smtClean="0"/>
              <a:pPr/>
              <a:t>04.10.2016</a:t>
            </a:fld>
            <a:endParaRPr lang="ru-RU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dirty="0" smtClean="0"/>
              <a:t>ОАО «ННК»</a:t>
            </a:r>
            <a:endParaRPr lang="ru-R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&lt;#&gt;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60574970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C525CE-6383-4321-9A46-4DC3A28D799A}" type="datetimeFigureOut">
              <a:rPr lang="ru-RU" smtClean="0"/>
              <a:pPr/>
              <a:t>04.10.2016</a:t>
            </a:fld>
            <a:endParaRPr lang="ru-RU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dirty="0" smtClean="0"/>
              <a:t>ОАО «ННК»</a:t>
            </a:r>
            <a:endParaRPr lang="ru-R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&lt;#&gt;</a:t>
            </a:r>
            <a:endParaRPr lang="ru-RU" dirty="0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бразец заголовка</a:t>
            </a:r>
            <a:endParaRPr lang="en-US" dirty="0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3"/>
          </p:nvPr>
        </p:nvSpPr>
        <p:spPr>
          <a:xfrm>
            <a:off x="1143000" y="731520"/>
            <a:ext cx="6400800" cy="347472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7777525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700" dirty="0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700" dirty="0"/>
          </a:p>
        </p:txBody>
      </p:sp>
      <p:sp>
        <p:nvSpPr>
          <p:cNvPr id="9" name="Rectangle 8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700" dirty="0"/>
          </a:p>
        </p:txBody>
      </p:sp>
      <p:sp>
        <p:nvSpPr>
          <p:cNvPr id="10" name="Oval 9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7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3195" y="2172649"/>
            <a:ext cx="5966666" cy="2423346"/>
          </a:xfrm>
          <a:effectLst/>
        </p:spPr>
        <p:txBody>
          <a:bodyPr anchor="b"/>
          <a:lstStyle>
            <a:lvl1pPr algn="r">
              <a:defRPr sz="4600" b="1" cap="none" baseline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22438" y="4607511"/>
            <a:ext cx="5970494" cy="835460"/>
          </a:xfrm>
        </p:spPr>
        <p:txBody>
          <a:bodyPr anchor="t"/>
          <a:lstStyle>
            <a:lvl1pPr marL="0" indent="0" algn="r">
              <a:buNone/>
              <a:defRPr sz="20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C525CE-6383-4321-9A46-4DC3A28D799A}" type="datetimeFigureOut">
              <a:rPr lang="ru-RU" smtClean="0"/>
              <a:pPr/>
              <a:t>04.10.2016</a:t>
            </a:fld>
            <a:endParaRPr lang="ru-RU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dirty="0" smtClean="0"/>
              <a:t>ОАО «ННК»</a:t>
            </a:r>
            <a:endParaRPr lang="ru-R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&lt;#&gt;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68608118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C525CE-6383-4321-9A46-4DC3A28D799A}" type="datetimeFigureOut">
              <a:rPr lang="ru-RU" smtClean="0"/>
              <a:pPr/>
              <a:t>04.10.2016</a:t>
            </a:fld>
            <a:endParaRPr lang="ru-RU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dirty="0" smtClean="0"/>
              <a:t>ОАО «ННК»</a:t>
            </a:r>
            <a:endParaRPr lang="ru-RU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&lt;#&gt;</a:t>
            </a:r>
            <a:endParaRPr lang="ru-RU" dirty="0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142999" y="731519"/>
            <a:ext cx="3346704" cy="347472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731520"/>
            <a:ext cx="3346704" cy="347472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541752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731521"/>
            <a:ext cx="3346704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56447" y="1400327"/>
            <a:ext cx="3346704" cy="2743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7302" y="731521"/>
            <a:ext cx="3346704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</a:pPr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399032"/>
            <a:ext cx="3346704" cy="2743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C525CE-6383-4321-9A46-4DC3A28D799A}" type="datetimeFigureOut">
              <a:rPr lang="ru-RU" smtClean="0"/>
              <a:pPr/>
              <a:t>04.10.2016</a:t>
            </a:fld>
            <a:endParaRPr lang="ru-RU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dirty="0" smtClean="0"/>
              <a:t>ОАО «ННК»</a:t>
            </a:r>
            <a:endParaRPr lang="ru-RU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&lt;#&gt;</a:t>
            </a:r>
            <a:endParaRPr lang="ru-RU" dirty="0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5953956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C525CE-6383-4321-9A46-4DC3A28D799A}" type="datetimeFigureOut">
              <a:rPr lang="ru-RU" smtClean="0"/>
              <a:pPr/>
              <a:t>04.10.2016</a:t>
            </a:fld>
            <a:endParaRPr lang="ru-RU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dirty="0" smtClean="0"/>
              <a:t>ОАО «ННК»</a:t>
            </a:r>
            <a:endParaRPr lang="ru-R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&lt;#&gt;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8034923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C525CE-6383-4321-9A46-4DC3A28D799A}" type="datetimeFigureOut">
              <a:rPr lang="ru-RU" smtClean="0"/>
              <a:pPr/>
              <a:t>04.10.2016</a:t>
            </a:fld>
            <a:endParaRPr lang="ru-RU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dirty="0" smtClean="0"/>
              <a:t>ОАО «ННК»</a:t>
            </a:r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&lt;#&gt;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8443697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097" y="2209801"/>
            <a:ext cx="3636085" cy="1258493"/>
          </a:xfrm>
          <a:effectLst/>
        </p:spPr>
        <p:txBody>
          <a:bodyPr anchor="b">
            <a:noAutofit/>
          </a:bodyPr>
          <a:lstStyle>
            <a:lvl1pPr marL="228600" indent="-228600" algn="l">
              <a:defRPr sz="2800" b="1">
                <a:effectLst/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93517" y="731520"/>
            <a:ext cx="4017085" cy="4894730"/>
          </a:xfrm>
        </p:spPr>
        <p:txBody>
          <a:bodyPr anchor="ctr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75765" y="3497802"/>
            <a:ext cx="3388660" cy="213951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C525CE-6383-4321-9A46-4DC3A28D799A}" type="datetimeFigureOut">
              <a:rPr lang="ru-RU" smtClean="0"/>
              <a:pPr/>
              <a:t>04.10.2016</a:t>
            </a:fld>
            <a:endParaRPr lang="ru-RU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dirty="0" smtClean="0"/>
              <a:t>ОАО «ННК»</a:t>
            </a:r>
            <a:endParaRPr lang="ru-RU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&lt;#&gt;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57176009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700" dirty="0"/>
          </a:p>
        </p:txBody>
      </p:sp>
      <p:sp>
        <p:nvSpPr>
          <p:cNvPr id="9" name="Rectangle 8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700" dirty="0"/>
          </a:p>
        </p:txBody>
      </p:sp>
      <p:sp>
        <p:nvSpPr>
          <p:cNvPr id="10" name="Rectangle 9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700" dirty="0"/>
          </a:p>
        </p:txBody>
      </p:sp>
      <p:sp>
        <p:nvSpPr>
          <p:cNvPr id="11" name="Oval 10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700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475175" y="1143001"/>
            <a:ext cx="4114800" cy="3127806"/>
          </a:xfrm>
          <a:prstGeom prst="roundRect">
            <a:avLst>
              <a:gd name="adj" fmla="val 4230"/>
            </a:avLst>
          </a:prstGeom>
          <a:solidFill>
            <a:schemeClr val="bg2">
              <a:lumMod val="90000"/>
            </a:schemeClr>
          </a:solidFill>
          <a:effectLst>
            <a:reflection blurRad="4350" stA="23000" endA="300" endPos="28000" dir="5400000" sy="-100000" algn="bl" rotWithShape="0"/>
          </a:effectLst>
          <a:scene3d>
            <a:camera prst="perspectiveContrastingLeftFacing" fov="1800000">
              <a:rot lat="300000" lon="2100000" rev="0"/>
            </a:camera>
            <a:lightRig rig="balanced" dir="t"/>
          </a:scene3d>
          <a:sp3d>
            <a:bevelT w="50800" h="50800"/>
          </a:sp3d>
        </p:spPr>
        <p:txBody>
          <a:bodyPr>
            <a:normAutofit/>
            <a:flatTx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dirty="0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77887" y="1010487"/>
            <a:ext cx="3694114" cy="2163020"/>
          </a:xfrm>
        </p:spPr>
        <p:txBody>
          <a:bodyPr anchor="b"/>
          <a:lstStyle>
            <a:lvl1pPr marL="182880" indent="-182880">
              <a:buFont typeface="Georgia" pitchFamily="18" charset="0"/>
              <a:buChar char="*"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C525CE-6383-4321-9A46-4DC3A28D799A}" type="datetimeFigureOut">
              <a:rPr lang="ru-RU" smtClean="0"/>
              <a:pPr/>
              <a:t>04.10.2016</a:t>
            </a:fld>
            <a:endParaRPr lang="ru-RU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dirty="0" smtClean="0"/>
              <a:t>ОАО «ННК»</a:t>
            </a:r>
            <a:endParaRPr lang="ru-RU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&lt;#&gt;</a:t>
            </a:r>
            <a:endParaRPr lang="ru-RU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7268" y="4464421"/>
            <a:ext cx="6383538" cy="1143000"/>
          </a:xfrm>
        </p:spPr>
        <p:txBody>
          <a:bodyPr anchor="b">
            <a:noAutofit/>
          </a:bodyPr>
          <a:lstStyle>
            <a:lvl1pPr algn="l">
              <a:defRPr sz="4600" b="1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694063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5105400"/>
            <a:ext cx="9144000" cy="1752600"/>
          </a:xfrm>
          <a:prstGeom prst="rect">
            <a:avLst/>
          </a:prstGeom>
          <a:gradFill>
            <a:gsLst>
              <a:gs pos="0">
                <a:schemeClr val="bg1">
                  <a:alpha val="91000"/>
                </a:schemeClr>
              </a:gs>
              <a:gs pos="37000">
                <a:schemeClr val="bg1">
                  <a:alpha val="76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700" dirty="0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9144000" cy="51054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700" dirty="0"/>
          </a:p>
        </p:txBody>
      </p:sp>
      <p:sp>
        <p:nvSpPr>
          <p:cNvPr id="9" name="Rectangle 8"/>
          <p:cNvSpPr/>
          <p:nvPr/>
        </p:nvSpPr>
        <p:spPr>
          <a:xfrm>
            <a:off x="-457200" y="2788920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700" dirty="0"/>
          </a:p>
        </p:txBody>
      </p:sp>
      <p:sp>
        <p:nvSpPr>
          <p:cNvPr id="10" name="Oval 9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6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700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793291" y="4372168"/>
            <a:ext cx="6512511" cy="1143000"/>
          </a:xfrm>
          <a:prstGeom prst="rect">
            <a:avLst/>
          </a:prstGeom>
          <a:effectLst/>
        </p:spPr>
        <p:txBody>
          <a:bodyPr vert="horz" lIns="91440" tIns="45720" rIns="91440" bIns="45720" rtlCol="0" anchor="t" anchorCtr="0">
            <a:no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732260"/>
            <a:ext cx="6400800" cy="34747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172200" y="6172201"/>
            <a:ext cx="2514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38C525CE-6383-4321-9A46-4DC3A28D799A}" type="datetimeFigureOut">
              <a:rPr lang="ru-RU" smtClean="0"/>
              <a:pPr/>
              <a:t>04.10.2016</a:t>
            </a:fld>
            <a:endParaRPr lang="ru-RU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57201" y="6172201"/>
            <a:ext cx="335280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810000" y="6172201"/>
            <a:ext cx="1828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>
              <a:defRPr/>
            </a:pPr>
            <a:r>
              <a:rPr lang="en-US" dirty="0" smtClean="0"/>
              <a:t>&lt;#&gt;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67293566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4" r:id="rId1"/>
    <p:sldLayoutId id="2147483745" r:id="rId2"/>
    <p:sldLayoutId id="2147483746" r:id="rId3"/>
    <p:sldLayoutId id="2147483747" r:id="rId4"/>
    <p:sldLayoutId id="2147483748" r:id="rId5"/>
    <p:sldLayoutId id="2147483749" r:id="rId6"/>
    <p:sldLayoutId id="2147483750" r:id="rId7"/>
    <p:sldLayoutId id="2147483751" r:id="rId8"/>
    <p:sldLayoutId id="2147483752" r:id="rId9"/>
    <p:sldLayoutId id="2147483753" r:id="rId10"/>
    <p:sldLayoutId id="2147483754" r:id="rId11"/>
  </p:sldLayoutIdLst>
  <p:timing>
    <p:tnLst>
      <p:par>
        <p:cTn id="1" dur="indefinite" restart="never" nodeType="tmRoot"/>
      </p:par>
    </p:tnLst>
  </p:timing>
  <p:hf sldNum="0" hdr="0" dt="0"/>
  <p:txStyles>
    <p:titleStyle>
      <a:lvl1pPr marL="320040" indent="-320040" algn="r" defTabSz="914400" rtl="0" eaLnBrk="1" latinLnBrk="0" hangingPunct="1">
        <a:spcBef>
          <a:spcPct val="0"/>
        </a:spcBef>
        <a:buClr>
          <a:schemeClr val="accent6">
            <a:lumMod val="75000"/>
          </a:schemeClr>
        </a:buClr>
        <a:buSzPct val="128000"/>
        <a:buFont typeface="Georgia" pitchFamily="18" charset="0"/>
        <a:buChar char="*"/>
        <a:defRPr sz="4600" b="1" i="0" kern="1200">
          <a:gradFill>
            <a:gsLst>
              <a:gs pos="0">
                <a:schemeClr val="tx1"/>
              </a:gs>
              <a:gs pos="40000">
                <a:schemeClr val="tx1">
                  <a:lumMod val="75000"/>
                  <a:lumOff val="25000"/>
                </a:schemeClr>
              </a:gs>
              <a:gs pos="100000">
                <a:schemeClr val="tx2">
                  <a:alpha val="65000"/>
                </a:schemeClr>
              </a:gs>
            </a:gsLst>
            <a:lin ang="5400000" scaled="0"/>
          </a:gradFill>
          <a:effectLst>
            <a:reflection blurRad="6350" stA="55000" endA="300" endPos="45500" dir="5400000" sy="-100000" algn="bl" rotWithShape="0"/>
          </a:effectLst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286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54864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822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09728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138988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66420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965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22860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2587752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5.xml"/><Relationship Id="rId13" Type="http://schemas.openxmlformats.org/officeDocument/2006/relationships/diagramLayout" Target="../diagrams/layout6.xml"/><Relationship Id="rId3" Type="http://schemas.openxmlformats.org/officeDocument/2006/relationships/image" Target="../media/image20.png"/><Relationship Id="rId7" Type="http://schemas.openxmlformats.org/officeDocument/2006/relationships/diagramQuickStyle" Target="../diagrams/quickStyle5.xml"/><Relationship Id="rId12" Type="http://schemas.openxmlformats.org/officeDocument/2006/relationships/diagramData" Target="../diagrams/data6.xml"/><Relationship Id="rId2" Type="http://schemas.openxmlformats.org/officeDocument/2006/relationships/notesSlide" Target="../notesSlides/notesSlide8.xml"/><Relationship Id="rId16" Type="http://schemas.microsoft.com/office/2007/relationships/diagramDrawing" Target="../diagrams/drawing6.xml"/><Relationship Id="rId1" Type="http://schemas.openxmlformats.org/officeDocument/2006/relationships/slideLayout" Target="../slideLayouts/slideLayout2.xml"/><Relationship Id="rId6" Type="http://schemas.openxmlformats.org/officeDocument/2006/relationships/diagramLayout" Target="../diagrams/layout5.xml"/><Relationship Id="rId11" Type="http://schemas.microsoft.com/office/2007/relationships/hdphoto" Target="../media/hdphoto5.wdp"/><Relationship Id="rId5" Type="http://schemas.openxmlformats.org/officeDocument/2006/relationships/diagramData" Target="../diagrams/data5.xml"/><Relationship Id="rId15" Type="http://schemas.openxmlformats.org/officeDocument/2006/relationships/diagramColors" Target="../diagrams/colors6.xml"/><Relationship Id="rId10" Type="http://schemas.openxmlformats.org/officeDocument/2006/relationships/image" Target="../media/image21.png"/><Relationship Id="rId4" Type="http://schemas.microsoft.com/office/2007/relationships/hdphoto" Target="../media/hdphoto4.wdp"/><Relationship Id="rId9" Type="http://schemas.microsoft.com/office/2007/relationships/diagramDrawing" Target="../diagrams/drawing5.xml"/><Relationship Id="rId14" Type="http://schemas.openxmlformats.org/officeDocument/2006/relationships/diagramQuickStyle" Target="../diagrams/quickStyle6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7.xml"/><Relationship Id="rId13" Type="http://schemas.openxmlformats.org/officeDocument/2006/relationships/diagramLayout" Target="../diagrams/layout8.xml"/><Relationship Id="rId3" Type="http://schemas.openxmlformats.org/officeDocument/2006/relationships/image" Target="../media/image22.png"/><Relationship Id="rId7" Type="http://schemas.openxmlformats.org/officeDocument/2006/relationships/diagramQuickStyle" Target="../diagrams/quickStyle7.xml"/><Relationship Id="rId12" Type="http://schemas.openxmlformats.org/officeDocument/2006/relationships/diagramData" Target="../diagrams/data8.xml"/><Relationship Id="rId2" Type="http://schemas.openxmlformats.org/officeDocument/2006/relationships/notesSlide" Target="../notesSlides/notesSlide9.xml"/><Relationship Id="rId16" Type="http://schemas.microsoft.com/office/2007/relationships/diagramDrawing" Target="../diagrams/drawing8.xml"/><Relationship Id="rId1" Type="http://schemas.openxmlformats.org/officeDocument/2006/relationships/slideLayout" Target="../slideLayouts/slideLayout2.xml"/><Relationship Id="rId6" Type="http://schemas.openxmlformats.org/officeDocument/2006/relationships/diagramLayout" Target="../diagrams/layout7.xml"/><Relationship Id="rId11" Type="http://schemas.microsoft.com/office/2007/relationships/hdphoto" Target="../media/hdphoto7.wdp"/><Relationship Id="rId5" Type="http://schemas.openxmlformats.org/officeDocument/2006/relationships/diagramData" Target="../diagrams/data7.xml"/><Relationship Id="rId15" Type="http://schemas.openxmlformats.org/officeDocument/2006/relationships/diagramColors" Target="../diagrams/colors8.xml"/><Relationship Id="rId10" Type="http://schemas.openxmlformats.org/officeDocument/2006/relationships/image" Target="../media/image23.png"/><Relationship Id="rId4" Type="http://schemas.microsoft.com/office/2007/relationships/hdphoto" Target="../media/hdphoto6.wdp"/><Relationship Id="rId9" Type="http://schemas.microsoft.com/office/2007/relationships/diagramDrawing" Target="../diagrams/drawing7.xml"/><Relationship Id="rId14" Type="http://schemas.openxmlformats.org/officeDocument/2006/relationships/diagramQuickStyle" Target="../diagrams/quickStyle8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emf"/><Relationship Id="rId3" Type="http://schemas.openxmlformats.org/officeDocument/2006/relationships/diagramLayout" Target="../diagrams/layout9.xml"/><Relationship Id="rId7" Type="http://schemas.openxmlformats.org/officeDocument/2006/relationships/image" Target="../media/image24.emf"/><Relationship Id="rId2" Type="http://schemas.openxmlformats.org/officeDocument/2006/relationships/diagramData" Target="../diagrams/data9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9.xml"/><Relationship Id="rId5" Type="http://schemas.openxmlformats.org/officeDocument/2006/relationships/diagramColors" Target="../diagrams/colors9.xml"/><Relationship Id="rId4" Type="http://schemas.openxmlformats.org/officeDocument/2006/relationships/diagramQuickStyle" Target="../diagrams/quickStyle9.xml"/><Relationship Id="rId9" Type="http://schemas.openxmlformats.org/officeDocument/2006/relationships/image" Target="../media/image26.e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13" Type="http://schemas.openxmlformats.org/officeDocument/2006/relationships/image" Target="../media/image30.png"/><Relationship Id="rId3" Type="http://schemas.openxmlformats.org/officeDocument/2006/relationships/diagramData" Target="../diagrams/data10.xml"/><Relationship Id="rId7" Type="http://schemas.microsoft.com/office/2007/relationships/diagramDrawing" Target="../diagrams/drawing10.xml"/><Relationship Id="rId12" Type="http://schemas.microsoft.com/office/2007/relationships/hdphoto" Target="../media/hdphoto9.wdp"/><Relationship Id="rId2" Type="http://schemas.openxmlformats.org/officeDocument/2006/relationships/notesSlide" Target="../notesSlides/notesSlide10.xml"/><Relationship Id="rId16" Type="http://schemas.microsoft.com/office/2007/relationships/hdphoto" Target="../media/hdphoto11.wdp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10.xml"/><Relationship Id="rId11" Type="http://schemas.openxmlformats.org/officeDocument/2006/relationships/image" Target="../media/image29.png"/><Relationship Id="rId5" Type="http://schemas.openxmlformats.org/officeDocument/2006/relationships/diagramQuickStyle" Target="../diagrams/quickStyle10.xml"/><Relationship Id="rId15" Type="http://schemas.openxmlformats.org/officeDocument/2006/relationships/image" Target="../media/image31.png"/><Relationship Id="rId10" Type="http://schemas.microsoft.com/office/2007/relationships/hdphoto" Target="../media/hdphoto8.wdp"/><Relationship Id="rId4" Type="http://schemas.openxmlformats.org/officeDocument/2006/relationships/diagramLayout" Target="../diagrams/layout10.xml"/><Relationship Id="rId9" Type="http://schemas.openxmlformats.org/officeDocument/2006/relationships/image" Target="../media/image28.png"/><Relationship Id="rId14" Type="http://schemas.microsoft.com/office/2007/relationships/hdphoto" Target="../media/hdphoto10.wdp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5.png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15.xml.rels><?xml version="1.0" encoding="UTF-8" standalone="yes"?>
<Relationships xmlns="http://schemas.openxmlformats.org/package/2006/relationships"><Relationship Id="rId8" Type="http://schemas.microsoft.com/office/2007/relationships/hdphoto" Target="../media/hdphoto14.wdp"/><Relationship Id="rId3" Type="http://schemas.openxmlformats.org/officeDocument/2006/relationships/image" Target="../media/image36.png"/><Relationship Id="rId7" Type="http://schemas.openxmlformats.org/officeDocument/2006/relationships/image" Target="../media/image3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Relationship Id="rId6" Type="http://schemas.microsoft.com/office/2007/relationships/hdphoto" Target="../media/hdphoto13.wdp"/><Relationship Id="rId5" Type="http://schemas.openxmlformats.org/officeDocument/2006/relationships/image" Target="../media/image37.png"/><Relationship Id="rId4" Type="http://schemas.microsoft.com/office/2007/relationships/hdphoto" Target="../media/hdphoto12.wdp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0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png"/><Relationship Id="rId3" Type="http://schemas.openxmlformats.org/officeDocument/2006/relationships/image" Target="../media/image41.png"/><Relationship Id="rId7" Type="http://schemas.openxmlformats.org/officeDocument/2006/relationships/image" Target="../media/image45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4.png"/><Relationship Id="rId5" Type="http://schemas.openxmlformats.org/officeDocument/2006/relationships/image" Target="../media/image43.png"/><Relationship Id="rId4" Type="http://schemas.openxmlformats.org/officeDocument/2006/relationships/image" Target="../media/image42.png"/><Relationship Id="rId9" Type="http://schemas.openxmlformats.org/officeDocument/2006/relationships/image" Target="../media/image47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1.xml"/><Relationship Id="rId3" Type="http://schemas.openxmlformats.org/officeDocument/2006/relationships/image" Target="../media/image2.png"/><Relationship Id="rId7" Type="http://schemas.openxmlformats.org/officeDocument/2006/relationships/diagramData" Target="../diagrams/data1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6" Type="http://schemas.microsoft.com/office/2007/relationships/hdphoto" Target="../media/hdphoto2.wdp"/><Relationship Id="rId11" Type="http://schemas.microsoft.com/office/2007/relationships/diagramDrawing" Target="../diagrams/drawing1.xml"/><Relationship Id="rId5" Type="http://schemas.openxmlformats.org/officeDocument/2006/relationships/image" Target="../media/image3.png"/><Relationship Id="rId10" Type="http://schemas.openxmlformats.org/officeDocument/2006/relationships/diagramColors" Target="../diagrams/colors1.xml"/><Relationship Id="rId4" Type="http://schemas.microsoft.com/office/2007/relationships/hdphoto" Target="../media/hdphoto1.wdp"/><Relationship Id="rId9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3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11.xml"/><Relationship Id="rId13" Type="http://schemas.microsoft.com/office/2007/relationships/hdphoto" Target="../media/hdphoto17.wdp"/><Relationship Id="rId3" Type="http://schemas.openxmlformats.org/officeDocument/2006/relationships/image" Target="../media/image48.png"/><Relationship Id="rId7" Type="http://schemas.openxmlformats.org/officeDocument/2006/relationships/diagramData" Target="../diagrams/data11.xml"/><Relationship Id="rId12" Type="http://schemas.openxmlformats.org/officeDocument/2006/relationships/image" Target="../media/image50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Relationship Id="rId6" Type="http://schemas.microsoft.com/office/2007/relationships/hdphoto" Target="../media/hdphoto16.wdp"/><Relationship Id="rId11" Type="http://schemas.microsoft.com/office/2007/relationships/diagramDrawing" Target="../diagrams/drawing11.xml"/><Relationship Id="rId5" Type="http://schemas.openxmlformats.org/officeDocument/2006/relationships/image" Target="../media/image49.png"/><Relationship Id="rId15" Type="http://schemas.microsoft.com/office/2007/relationships/hdphoto" Target="../media/hdphoto18.wdp"/><Relationship Id="rId10" Type="http://schemas.openxmlformats.org/officeDocument/2006/relationships/diagramColors" Target="../diagrams/colors11.xml"/><Relationship Id="rId4" Type="http://schemas.microsoft.com/office/2007/relationships/hdphoto" Target="../media/hdphoto15.wdp"/><Relationship Id="rId9" Type="http://schemas.openxmlformats.org/officeDocument/2006/relationships/diagramQuickStyle" Target="../diagrams/quickStyle11.xml"/><Relationship Id="rId14" Type="http://schemas.openxmlformats.org/officeDocument/2006/relationships/image" Target="../media/image51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4.png"/><Relationship Id="rId5" Type="http://schemas.openxmlformats.org/officeDocument/2006/relationships/image" Target="../media/image53.png"/><Relationship Id="rId4" Type="http://schemas.openxmlformats.org/officeDocument/2006/relationships/image" Target="../media/image52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7.jpeg"/><Relationship Id="rId4" Type="http://schemas.openxmlformats.org/officeDocument/2006/relationships/image" Target="../media/image56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8.emf"/><Relationship Id="rId4" Type="http://schemas.openxmlformats.org/officeDocument/2006/relationships/oleObject" Target="../embeddings/oleObject2.bin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png"/><Relationship Id="rId3" Type="http://schemas.openxmlformats.org/officeDocument/2006/relationships/diagramData" Target="../diagrams/data12.xml"/><Relationship Id="rId7" Type="http://schemas.microsoft.com/office/2007/relationships/diagramDrawing" Target="../diagrams/drawing12.xml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12.xml"/><Relationship Id="rId11" Type="http://schemas.microsoft.com/office/2007/relationships/hdphoto" Target="../media/hdphoto20.wdp"/><Relationship Id="rId5" Type="http://schemas.openxmlformats.org/officeDocument/2006/relationships/diagramQuickStyle" Target="../diagrams/quickStyle12.xml"/><Relationship Id="rId10" Type="http://schemas.openxmlformats.org/officeDocument/2006/relationships/image" Target="../media/image60.png"/><Relationship Id="rId4" Type="http://schemas.openxmlformats.org/officeDocument/2006/relationships/diagramLayout" Target="../diagrams/layout12.xml"/><Relationship Id="rId9" Type="http://schemas.microsoft.com/office/2007/relationships/hdphoto" Target="../media/hdphoto19.wdp"/></Relationships>
</file>

<file path=ppt/slides/_rels/slide27.xml.rels><?xml version="1.0" encoding="UTF-8" standalone="yes"?>
<Relationships xmlns="http://schemas.openxmlformats.org/package/2006/relationships"><Relationship Id="rId3" Type="http://schemas.microsoft.com/office/2007/relationships/hdphoto" Target="../media/hdphoto21.wdp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7.xml"/><Relationship Id="rId5" Type="http://schemas.microsoft.com/office/2007/relationships/hdphoto" Target="../media/hdphoto22.wdp"/><Relationship Id="rId4" Type="http://schemas.openxmlformats.org/officeDocument/2006/relationships/image" Target="../media/image62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64.png"/><Relationship Id="rId4" Type="http://schemas.microsoft.com/office/2007/relationships/hdphoto" Target="../media/hdphoto23.wdp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65.emf"/><Relationship Id="rId4" Type="http://schemas.openxmlformats.org/officeDocument/2006/relationships/oleObject" Target="../embeddings/oleObject3.bin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6.png"/><Relationship Id="rId13" Type="http://schemas.openxmlformats.org/officeDocument/2006/relationships/image" Target="../media/image44.png"/><Relationship Id="rId3" Type="http://schemas.openxmlformats.org/officeDocument/2006/relationships/diagramData" Target="../diagrams/data13.xml"/><Relationship Id="rId7" Type="http://schemas.microsoft.com/office/2007/relationships/diagramDrawing" Target="../diagrams/drawing13.xml"/><Relationship Id="rId12" Type="http://schemas.microsoft.com/office/2007/relationships/hdphoto" Target="../media/hdphoto25.wdp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3.xml"/><Relationship Id="rId11" Type="http://schemas.openxmlformats.org/officeDocument/2006/relationships/image" Target="../media/image67.png"/><Relationship Id="rId5" Type="http://schemas.openxmlformats.org/officeDocument/2006/relationships/diagramQuickStyle" Target="../diagrams/quickStyle13.xml"/><Relationship Id="rId15" Type="http://schemas.microsoft.com/office/2007/relationships/hdphoto" Target="../media/hdphoto19.wdp"/><Relationship Id="rId10" Type="http://schemas.openxmlformats.org/officeDocument/2006/relationships/image" Target="../media/image42.png"/><Relationship Id="rId4" Type="http://schemas.openxmlformats.org/officeDocument/2006/relationships/diagramLayout" Target="../diagrams/layout13.xml"/><Relationship Id="rId9" Type="http://schemas.microsoft.com/office/2007/relationships/hdphoto" Target="../media/hdphoto24.wdp"/><Relationship Id="rId14" Type="http://schemas.openxmlformats.org/officeDocument/2006/relationships/image" Target="../media/image68.png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png"/><Relationship Id="rId3" Type="http://schemas.openxmlformats.org/officeDocument/2006/relationships/diagramData" Target="../diagrams/data14.xml"/><Relationship Id="rId7" Type="http://schemas.microsoft.com/office/2007/relationships/diagramDrawing" Target="../diagrams/drawing14.xml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14.xml"/><Relationship Id="rId11" Type="http://schemas.microsoft.com/office/2007/relationships/hdphoto" Target="../media/hdphoto27.wdp"/><Relationship Id="rId5" Type="http://schemas.openxmlformats.org/officeDocument/2006/relationships/diagramQuickStyle" Target="../diagrams/quickStyle14.xml"/><Relationship Id="rId10" Type="http://schemas.openxmlformats.org/officeDocument/2006/relationships/image" Target="../media/image70.png"/><Relationship Id="rId4" Type="http://schemas.openxmlformats.org/officeDocument/2006/relationships/diagramLayout" Target="../diagrams/layout14.xml"/><Relationship Id="rId9" Type="http://schemas.microsoft.com/office/2007/relationships/hdphoto" Target="../media/hdphoto26.wdp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4.png"/><Relationship Id="rId5" Type="http://schemas.openxmlformats.org/officeDocument/2006/relationships/image" Target="../media/image73.png"/><Relationship Id="rId4" Type="http://schemas.openxmlformats.org/officeDocument/2006/relationships/image" Target="../media/image72.png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0.jpeg"/><Relationship Id="rId13" Type="http://schemas.openxmlformats.org/officeDocument/2006/relationships/image" Target="../media/image85.jpeg"/><Relationship Id="rId3" Type="http://schemas.openxmlformats.org/officeDocument/2006/relationships/image" Target="../media/image75.png"/><Relationship Id="rId7" Type="http://schemas.openxmlformats.org/officeDocument/2006/relationships/image" Target="../media/image79.jpeg"/><Relationship Id="rId12" Type="http://schemas.openxmlformats.org/officeDocument/2006/relationships/image" Target="../media/image84.jpeg"/><Relationship Id="rId17" Type="http://schemas.openxmlformats.org/officeDocument/2006/relationships/image" Target="../media/image89.emf"/><Relationship Id="rId2" Type="http://schemas.openxmlformats.org/officeDocument/2006/relationships/notesSlide" Target="../notesSlides/notesSlide28.xml"/><Relationship Id="rId16" Type="http://schemas.openxmlformats.org/officeDocument/2006/relationships/image" Target="../media/image88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8.jpeg"/><Relationship Id="rId11" Type="http://schemas.openxmlformats.org/officeDocument/2006/relationships/image" Target="../media/image83.jpeg"/><Relationship Id="rId5" Type="http://schemas.openxmlformats.org/officeDocument/2006/relationships/image" Target="../media/image77.jpeg"/><Relationship Id="rId15" Type="http://schemas.openxmlformats.org/officeDocument/2006/relationships/image" Target="../media/image87.emf"/><Relationship Id="rId10" Type="http://schemas.openxmlformats.org/officeDocument/2006/relationships/image" Target="../media/image82.jpeg"/><Relationship Id="rId4" Type="http://schemas.openxmlformats.org/officeDocument/2006/relationships/image" Target="../media/image76.jpeg"/><Relationship Id="rId9" Type="http://schemas.openxmlformats.org/officeDocument/2006/relationships/image" Target="../media/image81.jpeg"/><Relationship Id="rId14" Type="http://schemas.openxmlformats.org/officeDocument/2006/relationships/image" Target="../media/image86.jpe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93.png"/><Relationship Id="rId4" Type="http://schemas.openxmlformats.org/officeDocument/2006/relationships/image" Target="../media/image92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8" Type="http://schemas.microsoft.com/office/2007/relationships/diagramDrawing" Target="../diagrams/drawing2.xml"/><Relationship Id="rId13" Type="http://schemas.openxmlformats.org/officeDocument/2006/relationships/image" Target="../media/image9.png"/><Relationship Id="rId18" Type="http://schemas.openxmlformats.org/officeDocument/2006/relationships/diagramLayout" Target="../diagrams/layout3.xml"/><Relationship Id="rId3" Type="http://schemas.openxmlformats.org/officeDocument/2006/relationships/image" Target="../media/image4.png"/><Relationship Id="rId21" Type="http://schemas.microsoft.com/office/2007/relationships/diagramDrawing" Target="../diagrams/drawing3.xml"/><Relationship Id="rId7" Type="http://schemas.openxmlformats.org/officeDocument/2006/relationships/diagramColors" Target="../diagrams/colors2.xml"/><Relationship Id="rId12" Type="http://schemas.openxmlformats.org/officeDocument/2006/relationships/image" Target="../media/image8.png"/><Relationship Id="rId17" Type="http://schemas.openxmlformats.org/officeDocument/2006/relationships/diagramData" Target="../diagrams/data3.xml"/><Relationship Id="rId2" Type="http://schemas.openxmlformats.org/officeDocument/2006/relationships/notesSlide" Target="../notesSlides/notesSlide3.xml"/><Relationship Id="rId16" Type="http://schemas.openxmlformats.org/officeDocument/2006/relationships/image" Target="../media/image12.png"/><Relationship Id="rId20" Type="http://schemas.openxmlformats.org/officeDocument/2006/relationships/diagramColors" Target="../diagrams/colors3.xml"/><Relationship Id="rId1" Type="http://schemas.openxmlformats.org/officeDocument/2006/relationships/slideLayout" Target="../slideLayouts/slideLayout7.xml"/><Relationship Id="rId6" Type="http://schemas.openxmlformats.org/officeDocument/2006/relationships/diagramQuickStyle" Target="../diagrams/quickStyle2.xml"/><Relationship Id="rId11" Type="http://schemas.openxmlformats.org/officeDocument/2006/relationships/image" Target="../media/image7.jpeg"/><Relationship Id="rId5" Type="http://schemas.openxmlformats.org/officeDocument/2006/relationships/diagramLayout" Target="../diagrams/layout2.xml"/><Relationship Id="rId15" Type="http://schemas.openxmlformats.org/officeDocument/2006/relationships/image" Target="../media/image11.png"/><Relationship Id="rId10" Type="http://schemas.openxmlformats.org/officeDocument/2006/relationships/image" Target="../media/image6.gif"/><Relationship Id="rId19" Type="http://schemas.openxmlformats.org/officeDocument/2006/relationships/diagramQuickStyle" Target="../diagrams/quickStyle3.xml"/><Relationship Id="rId4" Type="http://schemas.openxmlformats.org/officeDocument/2006/relationships/diagramData" Target="../diagrams/data2.xml"/><Relationship Id="rId9" Type="http://schemas.openxmlformats.org/officeDocument/2006/relationships/image" Target="../media/image5.jpeg"/><Relationship Id="rId14" Type="http://schemas.openxmlformats.org/officeDocument/2006/relationships/image" Target="../media/image10.jpeg"/><Relationship Id="rId22" Type="http://schemas.openxmlformats.org/officeDocument/2006/relationships/image" Target="../media/image13.png"/></Relationships>
</file>

<file path=ppt/slides/_rels/slide6.xml.rels><?xml version="1.0" encoding="UTF-8" standalone="yes"?>
<Relationships xmlns="http://schemas.openxmlformats.org/package/2006/relationships"><Relationship Id="rId8" Type="http://schemas.microsoft.com/office/2007/relationships/diagramDrawing" Target="../diagrams/drawing4.xml"/><Relationship Id="rId3" Type="http://schemas.openxmlformats.org/officeDocument/2006/relationships/image" Target="../media/image1.png"/><Relationship Id="rId7" Type="http://schemas.openxmlformats.org/officeDocument/2006/relationships/diagramColors" Target="../diagrams/colors4.xml"/><Relationship Id="rId12" Type="http://schemas.openxmlformats.org/officeDocument/2006/relationships/image" Target="../media/image1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6" Type="http://schemas.openxmlformats.org/officeDocument/2006/relationships/diagramQuickStyle" Target="../diagrams/quickStyle4.xml"/><Relationship Id="rId11" Type="http://schemas.openxmlformats.org/officeDocument/2006/relationships/image" Target="../media/image16.png"/><Relationship Id="rId5" Type="http://schemas.openxmlformats.org/officeDocument/2006/relationships/diagramLayout" Target="../diagrams/layout4.xml"/><Relationship Id="rId10" Type="http://schemas.openxmlformats.org/officeDocument/2006/relationships/image" Target="../media/image15.png"/><Relationship Id="rId4" Type="http://schemas.openxmlformats.org/officeDocument/2006/relationships/diagramData" Target="../diagrams/data4.xml"/><Relationship Id="rId9" Type="http://schemas.openxmlformats.org/officeDocument/2006/relationships/image" Target="../media/image14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microsoft.com/office/2007/relationships/hdphoto" Target="../media/hdphoto3.wdp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913039" y="2066934"/>
            <a:ext cx="7029450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800" b="1" dirty="0">
                <a:solidFill>
                  <a:schemeClr val="accent1">
                    <a:lumMod val="50000"/>
                  </a:schemeClr>
                </a:solidFill>
                <a:latin typeface="+mj-lt"/>
              </a:rPr>
              <a:t>Применение отечественных ПТС </a:t>
            </a:r>
            <a:r>
              <a:rPr lang="en-US" sz="2800" b="1" dirty="0" smtClean="0">
                <a:solidFill>
                  <a:schemeClr val="accent1">
                    <a:lumMod val="50000"/>
                  </a:schemeClr>
                </a:solidFill>
                <a:latin typeface="+mj-lt"/>
              </a:rPr>
              <a:t/>
            </a:r>
            <a:br>
              <a:rPr lang="en-US" sz="2800" b="1" dirty="0" smtClean="0">
                <a:solidFill>
                  <a:schemeClr val="accent1">
                    <a:lumMod val="50000"/>
                  </a:schemeClr>
                </a:solidFill>
                <a:latin typeface="+mj-lt"/>
              </a:rPr>
            </a:br>
            <a:r>
              <a:rPr lang="ru-RU" sz="2800" b="1" dirty="0" smtClean="0">
                <a:solidFill>
                  <a:schemeClr val="accent1">
                    <a:lumMod val="50000"/>
                  </a:schemeClr>
                </a:solidFill>
                <a:latin typeface="+mj-lt"/>
              </a:rPr>
              <a:t>в </a:t>
            </a:r>
            <a:r>
              <a:rPr lang="ru-RU" sz="2800" b="1" dirty="0">
                <a:solidFill>
                  <a:schemeClr val="accent1">
                    <a:lumMod val="50000"/>
                  </a:schemeClr>
                </a:solidFill>
                <a:latin typeface="+mj-lt"/>
              </a:rPr>
              <a:t>системах автоматизации</a:t>
            </a:r>
          </a:p>
          <a:p>
            <a:pPr algn="ctr"/>
            <a:r>
              <a:rPr lang="ru-RU" sz="2800" b="1" dirty="0">
                <a:solidFill>
                  <a:schemeClr val="accent1">
                    <a:lumMod val="50000"/>
                  </a:schemeClr>
                </a:solidFill>
                <a:latin typeface="+mj-lt"/>
              </a:rPr>
              <a:t>разработки ООО «Вега-ГАЗ» </a:t>
            </a:r>
          </a:p>
          <a:p>
            <a:pPr algn="ctr"/>
            <a:r>
              <a:rPr lang="ru-RU" sz="2800" b="1" dirty="0">
                <a:solidFill>
                  <a:schemeClr val="accent1">
                    <a:lumMod val="50000"/>
                  </a:schemeClr>
                </a:solidFill>
                <a:latin typeface="+mj-lt"/>
              </a:rPr>
              <a:t>для объектов ПАО «Газпром</a:t>
            </a:r>
            <a:r>
              <a:rPr lang="ru-RU" sz="2800" b="1" dirty="0" smtClean="0">
                <a:solidFill>
                  <a:schemeClr val="accent1">
                    <a:lumMod val="50000"/>
                  </a:schemeClr>
                </a:solidFill>
                <a:latin typeface="+mj-lt"/>
              </a:rPr>
              <a:t>»</a:t>
            </a:r>
          </a:p>
          <a:p>
            <a:pPr algn="ctr"/>
            <a:endParaRPr lang="ru-RU" sz="3200" b="1" dirty="0">
              <a:solidFill>
                <a:schemeClr val="tx1">
                  <a:lumMod val="95000"/>
                  <a:lumOff val="5000"/>
                </a:schemeClr>
              </a:solidFill>
              <a:latin typeface="+mj-lt"/>
            </a:endParaRPr>
          </a:p>
          <a:p>
            <a:pPr algn="ctr"/>
            <a:endParaRPr lang="ru-RU" sz="3200" b="1" dirty="0" smtClean="0">
              <a:solidFill>
                <a:schemeClr val="tx1">
                  <a:lumMod val="95000"/>
                  <a:lumOff val="5000"/>
                </a:schemeClr>
              </a:solidFill>
              <a:latin typeface="+mj-lt"/>
            </a:endParaRPr>
          </a:p>
          <a:p>
            <a:pPr algn="ctr"/>
            <a:endParaRPr lang="ru-RU" sz="1600" b="1" dirty="0" smtClean="0">
              <a:solidFill>
                <a:schemeClr val="accent1">
                  <a:lumMod val="50000"/>
                </a:schemeClr>
              </a:solidFill>
              <a:latin typeface="+mj-lt"/>
            </a:endParaRPr>
          </a:p>
          <a:p>
            <a:pPr algn="ctr"/>
            <a:endParaRPr lang="ru-RU" sz="1600" b="1" dirty="0">
              <a:solidFill>
                <a:schemeClr val="accent1">
                  <a:lumMod val="50000"/>
                </a:schemeClr>
              </a:solidFill>
              <a:latin typeface="+mj-lt"/>
            </a:endParaRPr>
          </a:p>
          <a:p>
            <a:pPr algn="ctr"/>
            <a:endParaRPr lang="ru-RU" sz="1600" b="1" dirty="0" smtClean="0">
              <a:solidFill>
                <a:schemeClr val="accent1">
                  <a:lumMod val="50000"/>
                </a:schemeClr>
              </a:solidFill>
              <a:latin typeface="+mj-lt"/>
            </a:endParaRPr>
          </a:p>
          <a:p>
            <a:pPr algn="ctr"/>
            <a:endParaRPr lang="ru-RU" sz="1600" b="1" dirty="0">
              <a:solidFill>
                <a:schemeClr val="accent1">
                  <a:lumMod val="50000"/>
                </a:schemeClr>
              </a:solidFill>
              <a:latin typeface="+mj-lt"/>
            </a:endParaRPr>
          </a:p>
          <a:p>
            <a:pPr algn="ctr"/>
            <a:endParaRPr lang="ru-RU" sz="1600" b="1" dirty="0" smtClean="0">
              <a:solidFill>
                <a:schemeClr val="accent1">
                  <a:lumMod val="50000"/>
                </a:schemeClr>
              </a:solidFill>
              <a:latin typeface="+mj-lt"/>
            </a:endParaRPr>
          </a:p>
          <a:p>
            <a:pPr algn="ctr"/>
            <a:r>
              <a:rPr lang="ru-RU" sz="1600" b="1" dirty="0" smtClean="0">
                <a:solidFill>
                  <a:schemeClr val="accent1">
                    <a:lumMod val="50000"/>
                  </a:schemeClr>
                </a:solidFill>
                <a:latin typeface="+mj-lt"/>
              </a:rPr>
              <a:t>Мосолов Дмитрий Валентинович</a:t>
            </a:r>
          </a:p>
          <a:p>
            <a:pPr algn="ctr"/>
            <a:r>
              <a:rPr lang="ru-RU" sz="1600" b="1" dirty="0" smtClean="0">
                <a:solidFill>
                  <a:schemeClr val="accent1">
                    <a:lumMod val="50000"/>
                  </a:schemeClr>
                </a:solidFill>
                <a:latin typeface="+mj-lt"/>
              </a:rPr>
              <a:t>первый заместитель генерального директора – главный инженер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Группа 3"/>
          <p:cNvGrpSpPr/>
          <p:nvPr/>
        </p:nvGrpSpPr>
        <p:grpSpPr>
          <a:xfrm>
            <a:off x="210991" y="1222058"/>
            <a:ext cx="2468018" cy="3217705"/>
            <a:chOff x="5272421" y="1309328"/>
            <a:chExt cx="2808313" cy="3456384"/>
          </a:xfrm>
        </p:grpSpPr>
        <p:sp>
          <p:nvSpPr>
            <p:cNvPr id="5" name="Прямоугольник 4"/>
            <p:cNvSpPr/>
            <p:nvPr/>
          </p:nvSpPr>
          <p:spPr>
            <a:xfrm rot="16200000">
              <a:off x="4948386" y="1633363"/>
              <a:ext cx="3456384" cy="2808313"/>
            </a:xfrm>
            <a:prstGeom prst="rect">
              <a:avLst/>
            </a:prstGeom>
            <a:noFill/>
            <a:ln>
              <a:noFill/>
            </a:ln>
            <a:effectLst>
              <a:glow rad="228600">
                <a:srgbClr val="FFFFFF"/>
              </a:glow>
            </a:effec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pic>
          <p:nvPicPr>
            <p:cNvPr id="6" name="Picture 3" descr="C:\Users\sheveleva\Desktop\Модули\IMG_20150226_173910.jpg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rightnessContrast bright="24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356" r="9266"/>
            <a:stretch/>
          </p:blipFill>
          <p:spPr bwMode="auto">
            <a:xfrm rot="16200000">
              <a:off x="5135826" y="1831005"/>
              <a:ext cx="3240360" cy="2413028"/>
            </a:xfrm>
            <a:prstGeom prst="rect">
              <a:avLst/>
            </a:prstGeom>
            <a:noFill/>
            <a:ln>
              <a:solidFill>
                <a:schemeClr val="accent2">
                  <a:lumMod val="60000"/>
                  <a:lumOff val="40000"/>
                </a:schemeClr>
              </a:solidFill>
            </a:ln>
            <a:effectLst>
              <a:softEdge rad="266700"/>
            </a:effectLst>
            <a:extLst/>
          </p:spPr>
        </p:pic>
      </p:grpSp>
      <p:graphicFrame>
        <p:nvGraphicFramePr>
          <p:cNvPr id="7" name="Схема 6"/>
          <p:cNvGraphicFramePr/>
          <p:nvPr>
            <p:extLst>
              <p:ext uri="{D42A27DB-BD31-4B8C-83A1-F6EECF244321}">
                <p14:modId xmlns:p14="http://schemas.microsoft.com/office/powerpoint/2010/main" val="1298637264"/>
              </p:ext>
            </p:extLst>
          </p:nvPr>
        </p:nvGraphicFramePr>
        <p:xfrm>
          <a:off x="2491618" y="1971197"/>
          <a:ext cx="4248471" cy="186135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grpSp>
        <p:nvGrpSpPr>
          <p:cNvPr id="8" name="Группа 7"/>
          <p:cNvGrpSpPr/>
          <p:nvPr/>
        </p:nvGrpSpPr>
        <p:grpSpPr>
          <a:xfrm rot="16200000">
            <a:off x="1303425" y="4049108"/>
            <a:ext cx="2692960" cy="2432453"/>
            <a:chOff x="4948386" y="1633363"/>
            <a:chExt cx="3456384" cy="2808313"/>
          </a:xfrm>
        </p:grpSpPr>
        <p:pic>
          <p:nvPicPr>
            <p:cNvPr id="11" name="Picture 4" descr="C:\Users\sheveleva\Desktop\Модули\IMG_20150226_173932.jpg"/>
            <p:cNvPicPr>
              <a:picLocks noChangeAspect="1" noChangeArrowheads="1"/>
            </p:cNvPicPr>
            <p:nvPr/>
          </p:nvPicPr>
          <p:blipFill rotWithShape="1">
            <a:blip r:embed="rId10" cstate="print">
              <a:extLst>
                <a:ext uri="{BEBA8EAE-BF5A-486C-A8C5-ECC9F3942E4B}">
                  <a14:imgProps xmlns:a14="http://schemas.microsoft.com/office/drawing/2010/main">
                    <a14:imgLayer r:embed="rId11">
                      <a14:imgEffect>
                        <a14:brightnessContrast bright="24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0521" r="14896"/>
            <a:stretch/>
          </p:blipFill>
          <p:spPr bwMode="auto">
            <a:xfrm>
              <a:off x="5107058" y="1842983"/>
              <a:ext cx="3224014" cy="2389072"/>
            </a:xfrm>
            <a:prstGeom prst="rect">
              <a:avLst/>
            </a:prstGeom>
            <a:noFill/>
            <a:effectLst>
              <a:softEdge rad="114300"/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9" name="Прямоугольник 8"/>
            <p:cNvSpPr/>
            <p:nvPr/>
          </p:nvSpPr>
          <p:spPr>
            <a:xfrm>
              <a:off x="4948386" y="1633363"/>
              <a:ext cx="3456384" cy="2808313"/>
            </a:xfrm>
            <a:prstGeom prst="rect">
              <a:avLst/>
            </a:prstGeom>
            <a:noFill/>
            <a:ln>
              <a:noFill/>
            </a:ln>
            <a:effectLst>
              <a:glow rad="228600">
                <a:srgbClr val="FFFFFF"/>
              </a:glow>
            </a:effec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</p:grpSp>
      <p:graphicFrame>
        <p:nvGraphicFramePr>
          <p:cNvPr id="12" name="Схема 11"/>
          <p:cNvGraphicFramePr/>
          <p:nvPr>
            <p:extLst>
              <p:ext uri="{D42A27DB-BD31-4B8C-83A1-F6EECF244321}">
                <p14:modId xmlns:p14="http://schemas.microsoft.com/office/powerpoint/2010/main" val="942638325"/>
              </p:ext>
            </p:extLst>
          </p:nvPr>
        </p:nvGraphicFramePr>
        <p:xfrm>
          <a:off x="3901697" y="3976274"/>
          <a:ext cx="4176464" cy="227092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2" r:lo="rId13" r:qs="rId14" r:cs="rId15"/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648858" y="1087668"/>
            <a:ext cx="758414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ru-RU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Технические характеристики </a:t>
            </a:r>
            <a:r>
              <a:rPr lang="ru-RU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</a:rPr>
              <a:t>модулей</a:t>
            </a:r>
            <a:r>
              <a:rPr lang="ru-RU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ru-RU" sz="1800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аналогового</a:t>
            </a:r>
            <a:r>
              <a:rPr lang="ru-RU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 ввода/вывода ФГУП «ЭЗАН»</a:t>
            </a:r>
            <a:endParaRPr lang="ru-RU" b="1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14" name="Прямоугольник 6"/>
          <p:cNvSpPr>
            <a:spLocks noChangeArrowheads="1"/>
          </p:cNvSpPr>
          <p:nvPr/>
        </p:nvSpPr>
        <p:spPr bwMode="auto">
          <a:xfrm>
            <a:off x="2679009" y="386105"/>
            <a:ext cx="582797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ru-RU" sz="2800" b="1" dirty="0" smtClean="0"/>
              <a:t>САУ ГПА «КВАНТ-Р»</a:t>
            </a:r>
            <a:endParaRPr lang="ru-RU" sz="2800" b="1" dirty="0"/>
          </a:p>
        </p:txBody>
      </p:sp>
    </p:spTree>
    <p:extLst>
      <p:ext uri="{BB962C8B-B14F-4D97-AF65-F5344CB8AC3E}">
        <p14:creationId xmlns:p14="http://schemas.microsoft.com/office/powerpoint/2010/main" val="34010701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Группа 3"/>
          <p:cNvGrpSpPr/>
          <p:nvPr/>
        </p:nvGrpSpPr>
        <p:grpSpPr>
          <a:xfrm>
            <a:off x="521628" y="1477850"/>
            <a:ext cx="2484428" cy="2994042"/>
            <a:chOff x="5272421" y="1309328"/>
            <a:chExt cx="2808313" cy="3456384"/>
          </a:xfrm>
          <a:noFill/>
        </p:grpSpPr>
        <p:sp>
          <p:nvSpPr>
            <p:cNvPr id="5" name="Прямоугольник 4"/>
            <p:cNvSpPr/>
            <p:nvPr/>
          </p:nvSpPr>
          <p:spPr>
            <a:xfrm rot="16200000">
              <a:off x="4948386" y="1633363"/>
              <a:ext cx="3456384" cy="2808313"/>
            </a:xfrm>
            <a:prstGeom prst="rect">
              <a:avLst/>
            </a:prstGeom>
            <a:grpFill/>
            <a:ln>
              <a:noFill/>
            </a:ln>
            <a:effectLst>
              <a:glow rad="228600">
                <a:srgbClr val="FFFFFF"/>
              </a:glow>
            </a:effec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pic>
          <p:nvPicPr>
            <p:cNvPr id="6" name="Picture 5" descr="C:\Users\sheveleva\Desktop\Модули\IMG_20150226_173956.jpg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rightnessContrast bright="25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0000" r="15938"/>
            <a:stretch/>
          </p:blipFill>
          <p:spPr bwMode="auto">
            <a:xfrm rot="16200000">
              <a:off x="5148064" y="1819565"/>
              <a:ext cx="3148694" cy="2435907"/>
            </a:xfrm>
            <a:prstGeom prst="rect">
              <a:avLst/>
            </a:prstGeom>
            <a:grpFill/>
            <a:ln>
              <a:solidFill>
                <a:schemeClr val="accent2">
                  <a:lumMod val="60000"/>
                  <a:lumOff val="40000"/>
                </a:schemeClr>
              </a:solidFill>
            </a:ln>
            <a:effectLst>
              <a:softEdge rad="114300"/>
            </a:effectLst>
            <a:extLst/>
          </p:spPr>
        </p:pic>
      </p:grpSp>
      <p:graphicFrame>
        <p:nvGraphicFramePr>
          <p:cNvPr id="7" name="Схема 6"/>
          <p:cNvGraphicFramePr/>
          <p:nvPr>
            <p:extLst>
              <p:ext uri="{D42A27DB-BD31-4B8C-83A1-F6EECF244321}">
                <p14:modId xmlns:p14="http://schemas.microsoft.com/office/powerpoint/2010/main" val="1423507088"/>
              </p:ext>
            </p:extLst>
          </p:nvPr>
        </p:nvGraphicFramePr>
        <p:xfrm>
          <a:off x="4224062" y="4536807"/>
          <a:ext cx="3492000" cy="19088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grpSp>
        <p:nvGrpSpPr>
          <p:cNvPr id="8" name="Группа 7"/>
          <p:cNvGrpSpPr/>
          <p:nvPr/>
        </p:nvGrpSpPr>
        <p:grpSpPr>
          <a:xfrm rot="16200000">
            <a:off x="1121514" y="4248998"/>
            <a:ext cx="2985535" cy="2484430"/>
            <a:chOff x="4948386" y="1633363"/>
            <a:chExt cx="3456384" cy="2920289"/>
          </a:xfrm>
          <a:noFill/>
        </p:grpSpPr>
        <p:sp>
          <p:nvSpPr>
            <p:cNvPr id="9" name="Прямоугольник 8"/>
            <p:cNvSpPr/>
            <p:nvPr/>
          </p:nvSpPr>
          <p:spPr>
            <a:xfrm>
              <a:off x="4948386" y="1633363"/>
              <a:ext cx="3456384" cy="2808313"/>
            </a:xfrm>
            <a:prstGeom prst="rect">
              <a:avLst/>
            </a:prstGeom>
            <a:grpFill/>
            <a:ln>
              <a:noFill/>
            </a:ln>
            <a:effectLst>
              <a:glow rad="228600">
                <a:srgbClr val="FFFFFF"/>
              </a:glow>
            </a:effec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pic>
          <p:nvPicPr>
            <p:cNvPr id="11" name="Picture 2" descr="C:\Users\sheveleva\Desktop\Модули\IMG_20150226_173822.jpg"/>
            <p:cNvPicPr>
              <a:picLocks noChangeAspect="1" noChangeArrowheads="1"/>
            </p:cNvPicPr>
            <p:nvPr/>
          </p:nvPicPr>
          <p:blipFill rotWithShape="1">
            <a:blip r:embed="rId10" cstate="print">
              <a:extLst>
                <a:ext uri="{BEBA8EAE-BF5A-486C-A8C5-ECC9F3942E4B}">
                  <a14:imgProps xmlns:a14="http://schemas.microsoft.com/office/drawing/2010/main">
                    <a14:imgLayer r:embed="rId11">
                      <a14:imgEffect>
                        <a14:brightnessContrast bright="25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0150" r="17262"/>
            <a:stretch/>
          </p:blipFill>
          <p:spPr bwMode="auto">
            <a:xfrm>
              <a:off x="5068166" y="2177388"/>
              <a:ext cx="3198937" cy="2376264"/>
            </a:xfrm>
            <a:prstGeom prst="rect">
              <a:avLst/>
            </a:prstGeom>
            <a:grpFill/>
            <a:ln>
              <a:solidFill>
                <a:schemeClr val="accent2">
                  <a:lumMod val="60000"/>
                  <a:lumOff val="40000"/>
                </a:schemeClr>
              </a:solidFill>
            </a:ln>
            <a:effectLst>
              <a:softEdge rad="152400"/>
            </a:effectLst>
            <a:extLst/>
          </p:spPr>
        </p:pic>
      </p:grpSp>
      <p:graphicFrame>
        <p:nvGraphicFramePr>
          <p:cNvPr id="12" name="Схема 11"/>
          <p:cNvGraphicFramePr/>
          <p:nvPr>
            <p:extLst>
              <p:ext uri="{D42A27DB-BD31-4B8C-83A1-F6EECF244321}">
                <p14:modId xmlns:p14="http://schemas.microsoft.com/office/powerpoint/2010/main" val="1478144513"/>
              </p:ext>
            </p:extLst>
          </p:nvPr>
        </p:nvGraphicFramePr>
        <p:xfrm>
          <a:off x="3013135" y="1937722"/>
          <a:ext cx="3960000" cy="180026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2" r:lo="rId13" r:qs="rId14" r:cs="rId15"/>
          </a:graphicData>
        </a:graphic>
      </p:graphicFrame>
      <p:sp>
        <p:nvSpPr>
          <p:cNvPr id="13" name="Прямоугольник 6"/>
          <p:cNvSpPr>
            <a:spLocks noChangeArrowheads="1"/>
          </p:cNvSpPr>
          <p:nvPr/>
        </p:nvSpPr>
        <p:spPr bwMode="auto">
          <a:xfrm>
            <a:off x="2679009" y="386105"/>
            <a:ext cx="582797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ru-RU" sz="2800" b="1" dirty="0" smtClean="0"/>
              <a:t>САУ ГПА «КВАНТ-Р»</a:t>
            </a:r>
            <a:endParaRPr lang="ru-RU" sz="2800" b="1" dirty="0"/>
          </a:p>
        </p:txBody>
      </p:sp>
      <p:sp>
        <p:nvSpPr>
          <p:cNvPr id="14" name="TextBox 13"/>
          <p:cNvSpPr txBox="1"/>
          <p:nvPr/>
        </p:nvSpPr>
        <p:spPr>
          <a:xfrm>
            <a:off x="130629" y="966661"/>
            <a:ext cx="8341018" cy="63094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ru-RU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</a:rPr>
              <a:t>Технические характеристики модулей </a:t>
            </a:r>
            <a:r>
              <a:rPr lang="ru-RU" sz="1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</a:rPr>
              <a:t>дискретного</a:t>
            </a:r>
            <a:r>
              <a:rPr lang="ru-RU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</a:rPr>
              <a:t> </a:t>
            </a:r>
          </a:p>
          <a:p>
            <a:pPr algn="ctr">
              <a:defRPr/>
            </a:pPr>
            <a:r>
              <a:rPr lang="ru-RU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</a:rPr>
              <a:t>ввода/вывода ФГУП «ЭЗАН»</a:t>
            </a:r>
            <a:endParaRPr lang="ru-RU" b="1" dirty="0">
              <a:solidFill>
                <a:schemeClr val="tx1">
                  <a:lumMod val="65000"/>
                  <a:lumOff val="35000"/>
                </a:schemeClr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376728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3"/>
          <p:cNvSpPr txBox="1">
            <a:spLocks noGrp="1"/>
          </p:cNvSpPr>
          <p:nvPr/>
        </p:nvSpPr>
        <p:spPr bwMode="auto">
          <a:xfrm>
            <a:off x="204788" y="6362700"/>
            <a:ext cx="1487487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1pPr>
            <a:lvl2pPr marL="742950" indent="-28575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9pPr>
          </a:lstStyle>
          <a:p>
            <a:pPr eaLnBrk="1" hangingPunct="1"/>
            <a:fld id="{A106B674-C27F-478D-A655-DD217A8DB129}" type="slidenum">
              <a:rPr lang="en-US" sz="2000" b="1"/>
              <a:pPr eaLnBrk="1" hangingPunct="1"/>
              <a:t>12</a:t>
            </a:fld>
            <a:endParaRPr lang="ru-RU" sz="2000" b="1" dirty="0"/>
          </a:p>
        </p:txBody>
      </p:sp>
      <p:graphicFrame>
        <p:nvGraphicFramePr>
          <p:cNvPr id="6" name="Схема 5"/>
          <p:cNvGraphicFramePr/>
          <p:nvPr>
            <p:extLst>
              <p:ext uri="{D42A27DB-BD31-4B8C-83A1-F6EECF244321}">
                <p14:modId xmlns:p14="http://schemas.microsoft.com/office/powerpoint/2010/main" val="2898736201"/>
              </p:ext>
            </p:extLst>
          </p:nvPr>
        </p:nvGraphicFramePr>
        <p:xfrm>
          <a:off x="416860" y="1292767"/>
          <a:ext cx="7133342" cy="571460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20" name="Рисунок 19"/>
          <p:cNvPicPr>
            <a:picLocks noChangeAspect="1"/>
          </p:cNvPicPr>
          <p:nvPr/>
        </p:nvPicPr>
        <p:blipFill>
          <a:blip r:embed="rId7" cstate="print">
            <a:lum bright="-5000"/>
          </a:blip>
          <a:stretch>
            <a:fillRect/>
          </a:stretch>
        </p:blipFill>
        <p:spPr>
          <a:xfrm rot="5400000">
            <a:off x="6367841" y="3954669"/>
            <a:ext cx="733533" cy="1244713"/>
          </a:xfrm>
          <a:prstGeom prst="rect">
            <a:avLst/>
          </a:prstGeom>
          <a:effectLst>
            <a:softEdge rad="0"/>
          </a:effectLst>
        </p:spPr>
      </p:pic>
      <p:pic>
        <p:nvPicPr>
          <p:cNvPr id="21" name="Рисунок 20"/>
          <p:cNvPicPr>
            <a:picLocks noChangeAspect="1"/>
          </p:cNvPicPr>
          <p:nvPr/>
        </p:nvPicPr>
        <p:blipFill>
          <a:blip r:embed="rId8" cstate="print">
            <a:lum bright="9000"/>
          </a:blip>
          <a:stretch>
            <a:fillRect/>
          </a:stretch>
        </p:blipFill>
        <p:spPr>
          <a:xfrm rot="5400000">
            <a:off x="6176670" y="5308311"/>
            <a:ext cx="907643" cy="1452944"/>
          </a:xfrm>
          <a:prstGeom prst="rect">
            <a:avLst/>
          </a:prstGeom>
          <a:effectLst>
            <a:softEdge rad="0"/>
          </a:effectLst>
        </p:spPr>
      </p:pic>
      <p:pic>
        <p:nvPicPr>
          <p:cNvPr id="23" name="Рисунок 22"/>
          <p:cNvPicPr>
            <a:picLocks noChangeAspect="1"/>
          </p:cNvPicPr>
          <p:nvPr/>
        </p:nvPicPr>
        <p:blipFill>
          <a:blip r:embed="rId9" cstate="print">
            <a:lum/>
          </a:blip>
          <a:stretch>
            <a:fillRect/>
          </a:stretch>
        </p:blipFill>
        <p:spPr>
          <a:xfrm>
            <a:off x="6145396" y="1546494"/>
            <a:ext cx="970190" cy="1671855"/>
          </a:xfrm>
          <a:prstGeom prst="rect">
            <a:avLst/>
          </a:prstGeom>
          <a:noFill/>
          <a:ln>
            <a:noFill/>
          </a:ln>
          <a:effectLst>
            <a:softEdge rad="0"/>
          </a:effectLst>
          <a:scene3d>
            <a:camera prst="orthographicFront"/>
            <a:lightRig rig="threePt" dir="t"/>
          </a:scene3d>
          <a:sp3d>
            <a:extrusionClr>
              <a:schemeClr val="bg2">
                <a:lumMod val="50000"/>
              </a:schemeClr>
            </a:extrusionClr>
          </a:sp3d>
        </p:spPr>
      </p:pic>
      <p:sp>
        <p:nvSpPr>
          <p:cNvPr id="9" name="Прямоугольник 6"/>
          <p:cNvSpPr>
            <a:spLocks noChangeArrowheads="1"/>
          </p:cNvSpPr>
          <p:nvPr/>
        </p:nvSpPr>
        <p:spPr bwMode="auto">
          <a:xfrm>
            <a:off x="416860" y="955315"/>
            <a:ext cx="782618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ru-RU" sz="1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Технические характеристики </a:t>
            </a:r>
            <a:r>
              <a:rPr lang="ru-RU" sz="1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интерфейсных модулей ФГУП «ЭЗАН»</a:t>
            </a:r>
            <a:endParaRPr lang="ru-RU" sz="1800" b="1" dirty="0">
              <a:solidFill>
                <a:schemeClr val="tx1">
                  <a:lumMod val="65000"/>
                  <a:lumOff val="35000"/>
                </a:schemeClr>
              </a:solidFill>
              <a:latin typeface="+mn-lt"/>
            </a:endParaRPr>
          </a:p>
        </p:txBody>
      </p:sp>
      <p:sp>
        <p:nvSpPr>
          <p:cNvPr id="10" name="Прямоугольник 6"/>
          <p:cNvSpPr>
            <a:spLocks noChangeArrowheads="1"/>
          </p:cNvSpPr>
          <p:nvPr/>
        </p:nvSpPr>
        <p:spPr bwMode="auto">
          <a:xfrm>
            <a:off x="2679009" y="386105"/>
            <a:ext cx="582797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ru-RU" sz="2800" b="1" dirty="0" smtClean="0"/>
              <a:t>САУ ГПА «КВАНТ-Р»</a:t>
            </a:r>
            <a:endParaRPr lang="ru-RU" sz="2800" b="1" dirty="0"/>
          </a:p>
        </p:txBody>
      </p:sp>
    </p:spTree>
    <p:extLst>
      <p:ext uri="{BB962C8B-B14F-4D97-AF65-F5344CB8AC3E}">
        <p14:creationId xmlns:p14="http://schemas.microsoft.com/office/powerpoint/2010/main" val="1085742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Номер слайда 3"/>
          <p:cNvSpPr txBox="1">
            <a:spLocks noGrp="1"/>
          </p:cNvSpPr>
          <p:nvPr/>
        </p:nvSpPr>
        <p:spPr bwMode="auto">
          <a:xfrm>
            <a:off x="204788" y="6362700"/>
            <a:ext cx="1487487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1pPr>
            <a:lvl2pPr marL="742950" indent="-28575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9pPr>
          </a:lstStyle>
          <a:p>
            <a:pPr eaLnBrk="1" hangingPunct="1"/>
            <a:fld id="{A106B674-C27F-478D-A655-DD217A8DB129}" type="slidenum">
              <a:rPr lang="en-US" sz="2000" b="1"/>
              <a:pPr eaLnBrk="1" hangingPunct="1"/>
              <a:t>13</a:t>
            </a:fld>
            <a:endParaRPr lang="ru-RU" sz="2000" b="1" dirty="0"/>
          </a:p>
        </p:txBody>
      </p:sp>
      <p:graphicFrame>
        <p:nvGraphicFramePr>
          <p:cNvPr id="13" name="Схема 12"/>
          <p:cNvGraphicFramePr/>
          <p:nvPr>
            <p:extLst>
              <p:ext uri="{D42A27DB-BD31-4B8C-83A1-F6EECF244321}">
                <p14:modId xmlns:p14="http://schemas.microsoft.com/office/powerpoint/2010/main" val="3752469801"/>
              </p:ext>
            </p:extLst>
          </p:nvPr>
        </p:nvGraphicFramePr>
        <p:xfrm>
          <a:off x="295275" y="1144900"/>
          <a:ext cx="5284275" cy="538392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11" name="Picture 2" descr="http://mcst.ru/files/52cfdf/aa0cd8/507d33/000008/mvkub_s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5391" y="4687329"/>
            <a:ext cx="2522602" cy="1841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2" name="Группа 11"/>
          <p:cNvGrpSpPr/>
          <p:nvPr/>
        </p:nvGrpSpPr>
        <p:grpSpPr>
          <a:xfrm>
            <a:off x="5927396" y="1154139"/>
            <a:ext cx="1199488" cy="1621102"/>
            <a:chOff x="5272421" y="1309328"/>
            <a:chExt cx="2808313" cy="3456384"/>
          </a:xfrm>
        </p:grpSpPr>
        <p:sp>
          <p:nvSpPr>
            <p:cNvPr id="15" name="Прямоугольник 14"/>
            <p:cNvSpPr/>
            <p:nvPr/>
          </p:nvSpPr>
          <p:spPr>
            <a:xfrm rot="16200000">
              <a:off x="4948386" y="1633363"/>
              <a:ext cx="3456384" cy="2808313"/>
            </a:xfrm>
            <a:prstGeom prst="rect">
              <a:avLst/>
            </a:prstGeom>
            <a:noFill/>
            <a:ln>
              <a:noFill/>
            </a:ln>
            <a:effectLst>
              <a:glow rad="228600">
                <a:srgbClr val="FFFFFF"/>
              </a:glow>
              <a:softEdge rad="88900"/>
            </a:effec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pic>
          <p:nvPicPr>
            <p:cNvPr id="16" name="Picture 3" descr="C:\Users\sheveleva\Desktop\Модули\IMG_20150226_173910.jpg"/>
            <p:cNvPicPr>
              <a:picLocks noChangeAspect="1" noChangeArrowheads="1"/>
            </p:cNvPicPr>
            <p:nvPr/>
          </p:nvPicPr>
          <p:blipFill rotWithShape="1">
            <a:blip r:embed="rId9" cstate="screen">
              <a:extLst>
                <a:ext uri="{BEBA8EAE-BF5A-486C-A8C5-ECC9F3942E4B}">
                  <a14:imgProps xmlns:a14="http://schemas.microsoft.com/office/drawing/2010/main">
                    <a14:imgLayer r:embed="rId10">
                      <a14:imgEffect>
                        <a14:brightnessContrast bright="2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/>
                </a:ext>
              </a:extLst>
            </a:blip>
            <a:srcRect l="7356" r="9266"/>
            <a:stretch/>
          </p:blipFill>
          <p:spPr bwMode="auto">
            <a:xfrm rot="16200000">
              <a:off x="5135826" y="1831005"/>
              <a:ext cx="3240360" cy="2413028"/>
            </a:xfrm>
            <a:prstGeom prst="rect">
              <a:avLst/>
            </a:prstGeom>
            <a:noFill/>
            <a:ln>
              <a:solidFill>
                <a:schemeClr val="accent2">
                  <a:lumMod val="60000"/>
                  <a:lumOff val="40000"/>
                </a:schemeClr>
              </a:solidFill>
            </a:ln>
            <a:effectLst>
              <a:softEdge rad="76200"/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17" name="Группа 16"/>
          <p:cNvGrpSpPr/>
          <p:nvPr/>
        </p:nvGrpSpPr>
        <p:grpSpPr>
          <a:xfrm rot="16200000">
            <a:off x="5848549" y="2920933"/>
            <a:ext cx="1475726" cy="1285661"/>
            <a:chOff x="4948386" y="1633363"/>
            <a:chExt cx="3456384" cy="2808313"/>
          </a:xfrm>
          <a:noFill/>
        </p:grpSpPr>
        <p:sp>
          <p:nvSpPr>
            <p:cNvPr id="18" name="Прямоугольник 17"/>
            <p:cNvSpPr/>
            <p:nvPr/>
          </p:nvSpPr>
          <p:spPr>
            <a:xfrm>
              <a:off x="4948386" y="1633363"/>
              <a:ext cx="3456384" cy="2808313"/>
            </a:xfrm>
            <a:prstGeom prst="rect">
              <a:avLst/>
            </a:prstGeom>
            <a:grpFill/>
            <a:ln>
              <a:noFill/>
            </a:ln>
            <a:effectLst>
              <a:glow rad="228600">
                <a:srgbClr val="FFFFFF"/>
              </a:glow>
            </a:effec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pic>
          <p:nvPicPr>
            <p:cNvPr id="19" name="Picture 4" descr="C:\Users\sheveleva\Desktop\Модули\IMG_20150226_173932.jpg"/>
            <p:cNvPicPr>
              <a:picLocks noChangeAspect="1" noChangeArrowheads="1"/>
            </p:cNvPicPr>
            <p:nvPr/>
          </p:nvPicPr>
          <p:blipFill rotWithShape="1">
            <a:blip r:embed="rId11" cstate="screen">
              <a:extLst>
                <a:ext uri="{BEBA8EAE-BF5A-486C-A8C5-ECC9F3942E4B}">
                  <a14:imgProps xmlns:a14="http://schemas.microsoft.com/office/drawing/2010/main">
                    <a14:imgLayer r:embed="rId12">
                      <a14:imgEffect>
                        <a14:brightnessContrast bright="14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/>
                </a:ext>
              </a:extLst>
            </a:blip>
            <a:srcRect l="10521" r="14896"/>
            <a:stretch/>
          </p:blipFill>
          <p:spPr bwMode="auto">
            <a:xfrm>
              <a:off x="5107058" y="1842983"/>
              <a:ext cx="3224014" cy="2389072"/>
            </a:xfrm>
            <a:prstGeom prst="rect">
              <a:avLst/>
            </a:prstGeom>
            <a:grpFill/>
            <a:effectLst>
              <a:softEdge rad="38100"/>
            </a:effectLst>
            <a:extLst/>
          </p:spPr>
        </p:pic>
      </p:grpSp>
      <p:grpSp>
        <p:nvGrpSpPr>
          <p:cNvPr id="20" name="Группа 19"/>
          <p:cNvGrpSpPr/>
          <p:nvPr/>
        </p:nvGrpSpPr>
        <p:grpSpPr>
          <a:xfrm>
            <a:off x="7156982" y="3366821"/>
            <a:ext cx="1191010" cy="1457821"/>
            <a:chOff x="5272421" y="1309328"/>
            <a:chExt cx="2808313" cy="3456384"/>
          </a:xfrm>
          <a:noFill/>
        </p:grpSpPr>
        <p:sp>
          <p:nvSpPr>
            <p:cNvPr id="24" name="Прямоугольник 23"/>
            <p:cNvSpPr/>
            <p:nvPr/>
          </p:nvSpPr>
          <p:spPr>
            <a:xfrm rot="16200000">
              <a:off x="4948386" y="1633363"/>
              <a:ext cx="3456384" cy="2808313"/>
            </a:xfrm>
            <a:prstGeom prst="rect">
              <a:avLst/>
            </a:prstGeom>
            <a:grpFill/>
            <a:ln>
              <a:noFill/>
            </a:ln>
            <a:effectLst>
              <a:glow rad="228600">
                <a:srgbClr val="FFFFFF"/>
              </a:glow>
            </a:effec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pic>
          <p:nvPicPr>
            <p:cNvPr id="25" name="Picture 5" descr="C:\Users\sheveleva\Desktop\Модули\IMG_20150226_173956.jpg"/>
            <p:cNvPicPr>
              <a:picLocks noChangeAspect="1" noChangeArrowheads="1"/>
            </p:cNvPicPr>
            <p:nvPr/>
          </p:nvPicPr>
          <p:blipFill rotWithShape="1">
            <a:blip r:embed="rId13" cstate="screen">
              <a:extLst>
                <a:ext uri="{BEBA8EAE-BF5A-486C-A8C5-ECC9F3942E4B}">
                  <a14:imgProps xmlns:a14="http://schemas.microsoft.com/office/drawing/2010/main">
                    <a14:imgLayer r:embed="rId14">
                      <a14:imgEffect>
                        <a14:brightnessContrast bright="18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/>
                </a:ext>
              </a:extLst>
            </a:blip>
            <a:srcRect l="10000" r="15938"/>
            <a:stretch/>
          </p:blipFill>
          <p:spPr bwMode="auto">
            <a:xfrm rot="16200000">
              <a:off x="5148064" y="1819565"/>
              <a:ext cx="3148694" cy="2435907"/>
            </a:xfrm>
            <a:prstGeom prst="rect">
              <a:avLst/>
            </a:prstGeom>
            <a:grpFill/>
            <a:ln>
              <a:solidFill>
                <a:schemeClr val="accent2">
                  <a:lumMod val="60000"/>
                  <a:lumOff val="40000"/>
                </a:schemeClr>
              </a:solidFill>
            </a:ln>
            <a:effectLst>
              <a:softEdge rad="76200"/>
            </a:effectLst>
            <a:extLst/>
          </p:spPr>
        </p:pic>
      </p:grpSp>
      <p:grpSp>
        <p:nvGrpSpPr>
          <p:cNvPr id="26" name="Группа 25"/>
          <p:cNvGrpSpPr/>
          <p:nvPr/>
        </p:nvGrpSpPr>
        <p:grpSpPr>
          <a:xfrm rot="16200000">
            <a:off x="6968425" y="1889409"/>
            <a:ext cx="1372026" cy="1150324"/>
            <a:chOff x="4948386" y="1633363"/>
            <a:chExt cx="3456384" cy="2808313"/>
          </a:xfrm>
          <a:noFill/>
        </p:grpSpPr>
        <p:sp>
          <p:nvSpPr>
            <p:cNvPr id="27" name="Прямоугольник 26"/>
            <p:cNvSpPr/>
            <p:nvPr/>
          </p:nvSpPr>
          <p:spPr>
            <a:xfrm>
              <a:off x="4948386" y="1633363"/>
              <a:ext cx="3456384" cy="2808313"/>
            </a:xfrm>
            <a:prstGeom prst="rect">
              <a:avLst/>
            </a:prstGeom>
            <a:grpFill/>
            <a:ln>
              <a:noFill/>
            </a:ln>
            <a:effectLst>
              <a:glow rad="228600">
                <a:srgbClr val="FFFFFF"/>
              </a:glow>
            </a:effec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pic>
          <p:nvPicPr>
            <p:cNvPr id="28" name="Picture 2" descr="C:\Users\sheveleva\Desktop\Модули\IMG_20150226_173822.jpg"/>
            <p:cNvPicPr>
              <a:picLocks noChangeAspect="1" noChangeArrowheads="1"/>
            </p:cNvPicPr>
            <p:nvPr/>
          </p:nvPicPr>
          <p:blipFill rotWithShape="1">
            <a:blip r:embed="rId15" cstate="screen">
              <a:extLst>
                <a:ext uri="{BEBA8EAE-BF5A-486C-A8C5-ECC9F3942E4B}">
                  <a14:imgProps xmlns:a14="http://schemas.microsoft.com/office/drawing/2010/main">
                    <a14:imgLayer r:embed="rId16">
                      <a14:imgEffect>
                        <a14:brightnessContrast bright="16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/>
                </a:ext>
              </a:extLst>
            </a:blip>
            <a:srcRect l="10150" r="17262"/>
            <a:stretch/>
          </p:blipFill>
          <p:spPr bwMode="auto">
            <a:xfrm>
              <a:off x="5077109" y="1823070"/>
              <a:ext cx="3198937" cy="2376264"/>
            </a:xfrm>
            <a:prstGeom prst="rect">
              <a:avLst/>
            </a:prstGeom>
            <a:grpFill/>
            <a:ln>
              <a:solidFill>
                <a:schemeClr val="accent2">
                  <a:lumMod val="60000"/>
                  <a:lumOff val="40000"/>
                </a:schemeClr>
              </a:solidFill>
            </a:ln>
            <a:effectLst>
              <a:softEdge rad="50800"/>
            </a:effectLst>
            <a:extLst/>
          </p:spPr>
        </p:pic>
      </p:grpSp>
      <p:sp>
        <p:nvSpPr>
          <p:cNvPr id="22" name="Прямоугольник 6"/>
          <p:cNvSpPr>
            <a:spLocks noChangeArrowheads="1"/>
          </p:cNvSpPr>
          <p:nvPr/>
        </p:nvSpPr>
        <p:spPr bwMode="auto">
          <a:xfrm>
            <a:off x="2679009" y="386105"/>
            <a:ext cx="582797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ru-RU" sz="2800" b="1" dirty="0" smtClean="0"/>
              <a:t>САУ ГПА «КВАНТ-Р»</a:t>
            </a:r>
            <a:endParaRPr lang="ru-RU" sz="2800" b="1" dirty="0"/>
          </a:p>
        </p:txBody>
      </p:sp>
    </p:spTree>
    <p:extLst>
      <p:ext uri="{BB962C8B-B14F-4D97-AF65-F5344CB8AC3E}">
        <p14:creationId xmlns:p14="http://schemas.microsoft.com/office/powerpoint/2010/main" val="1131518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Номер слайда 3"/>
          <p:cNvSpPr txBox="1">
            <a:spLocks noGrp="1"/>
          </p:cNvSpPr>
          <p:nvPr/>
        </p:nvSpPr>
        <p:spPr bwMode="auto">
          <a:xfrm>
            <a:off x="204788" y="6362700"/>
            <a:ext cx="1487487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1pPr>
            <a:lvl2pPr marL="742950" indent="-28575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9pPr>
          </a:lstStyle>
          <a:p>
            <a:pPr eaLnBrk="1" hangingPunct="1"/>
            <a:fld id="{A106B674-C27F-478D-A655-DD217A8DB129}" type="slidenum">
              <a:rPr lang="en-US" sz="2000" b="1"/>
              <a:pPr eaLnBrk="1" hangingPunct="1"/>
              <a:t>14</a:t>
            </a:fld>
            <a:endParaRPr lang="ru-RU" sz="2000" b="1" dirty="0"/>
          </a:p>
        </p:txBody>
      </p:sp>
      <p:sp>
        <p:nvSpPr>
          <p:cNvPr id="38916" name="Прямоугольник 6"/>
          <p:cNvSpPr>
            <a:spLocks noChangeArrowheads="1"/>
          </p:cNvSpPr>
          <p:nvPr/>
        </p:nvSpPr>
        <p:spPr bwMode="auto">
          <a:xfrm>
            <a:off x="564776" y="950913"/>
            <a:ext cx="7565694" cy="3539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ru-RU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</a:rPr>
              <a:t>Видеокадры</a:t>
            </a:r>
            <a:r>
              <a:rPr lang="ru-RU" b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САУ </a:t>
            </a:r>
            <a:r>
              <a:rPr lang="ru-RU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ГПА «КВАНТ-Р</a:t>
            </a:r>
            <a:r>
              <a:rPr lang="ru-RU" b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»</a:t>
            </a:r>
            <a:endParaRPr lang="ru-RU" b="1" dirty="0">
              <a:latin typeface="+mj-lt"/>
            </a:endParaRPr>
          </a:p>
        </p:txBody>
      </p:sp>
      <p:pic>
        <p:nvPicPr>
          <p:cNvPr id="9" name="Picture 2"/>
          <p:cNvPicPr>
            <a:picLocks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32642" y="1465671"/>
            <a:ext cx="3384000" cy="244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3"/>
          <p:cNvPicPr>
            <a:picLocks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528494" y="1465671"/>
            <a:ext cx="3384000" cy="244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4"/>
          <p:cNvPicPr>
            <a:picLocks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46332" y="4074487"/>
            <a:ext cx="3384000" cy="244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5"/>
          <p:cNvPicPr>
            <a:picLocks noChangeArrowheads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871876" y="4074487"/>
            <a:ext cx="3384000" cy="244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Прямоугольник 6"/>
          <p:cNvSpPr>
            <a:spLocks noChangeArrowheads="1"/>
          </p:cNvSpPr>
          <p:nvPr/>
        </p:nvSpPr>
        <p:spPr bwMode="auto">
          <a:xfrm>
            <a:off x="2679009" y="386105"/>
            <a:ext cx="582797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ru-RU" sz="2800" b="1" dirty="0" smtClean="0"/>
              <a:t>САУ ГПА «КВАНТ-Р»</a:t>
            </a:r>
            <a:endParaRPr lang="ru-RU" sz="2800" b="1" dirty="0"/>
          </a:p>
        </p:txBody>
      </p:sp>
    </p:spTree>
    <p:extLst>
      <p:ext uri="{BB962C8B-B14F-4D97-AF65-F5344CB8AC3E}">
        <p14:creationId xmlns:p14="http://schemas.microsoft.com/office/powerpoint/2010/main" val="24412258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9" name="Picture 3" descr="C:\Самусева\Объекты\1-ГТ Москва\КС Серпухов\Фото Серпухов\Фото Серпухов\20160226\IMG_1735_скада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59000"/>
                    </a14:imgEffect>
                    <a14:imgEffect>
                      <a14:brightnessContrast bright="18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558" y="1580856"/>
            <a:ext cx="2331000" cy="1902353"/>
          </a:xfrm>
          <a:prstGeom prst="rect">
            <a:avLst/>
          </a:prstGeom>
          <a:noFill/>
          <a:effectLst>
            <a:softEdge rad="63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914" name="Номер слайда 3"/>
          <p:cNvSpPr txBox="1">
            <a:spLocks noGrp="1"/>
          </p:cNvSpPr>
          <p:nvPr/>
        </p:nvSpPr>
        <p:spPr bwMode="auto">
          <a:xfrm>
            <a:off x="204788" y="6362700"/>
            <a:ext cx="1487487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1pPr>
            <a:lvl2pPr marL="742950" indent="-28575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9pPr>
          </a:lstStyle>
          <a:p>
            <a:pPr eaLnBrk="1" hangingPunct="1"/>
            <a:fld id="{A106B674-C27F-478D-A655-DD217A8DB129}" type="slidenum">
              <a:rPr lang="en-US" sz="2000" b="1"/>
              <a:pPr eaLnBrk="1" hangingPunct="1"/>
              <a:t>15</a:t>
            </a:fld>
            <a:endParaRPr lang="ru-RU" sz="2000" b="1" dirty="0"/>
          </a:p>
        </p:txBody>
      </p:sp>
      <p:sp>
        <p:nvSpPr>
          <p:cNvPr id="38916" name="Прямоугольник 6"/>
          <p:cNvSpPr>
            <a:spLocks noChangeArrowheads="1"/>
          </p:cNvSpPr>
          <p:nvPr/>
        </p:nvSpPr>
        <p:spPr bwMode="auto">
          <a:xfrm>
            <a:off x="2164417" y="996081"/>
            <a:ext cx="5864216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ru-RU" sz="16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</a:rPr>
              <a:t>Внедрение САУ </a:t>
            </a:r>
            <a:r>
              <a:rPr lang="ru-RU" sz="16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</a:rPr>
              <a:t>ГПА «КВАНТ-Р</a:t>
            </a:r>
            <a:r>
              <a:rPr lang="ru-RU" sz="16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</a:rPr>
              <a:t>» КС </a:t>
            </a:r>
            <a:r>
              <a:rPr lang="ru-RU" sz="16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</a:rPr>
              <a:t>«Серпуховская</a:t>
            </a:r>
            <a:r>
              <a:rPr lang="ru-RU" sz="16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</a:rPr>
              <a:t>» </a:t>
            </a:r>
          </a:p>
          <a:p>
            <a:pPr algn="r"/>
            <a:r>
              <a:rPr lang="ru-RU" sz="16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</a:rPr>
              <a:t>ООО «Газпром трансгаз Москва»</a:t>
            </a:r>
            <a:endParaRPr lang="ru-RU" sz="1600" b="1" dirty="0">
              <a:solidFill>
                <a:schemeClr val="tx1">
                  <a:lumMod val="65000"/>
                  <a:lumOff val="35000"/>
                </a:schemeClr>
              </a:solidFill>
              <a:latin typeface="+mj-lt"/>
            </a:endParaRP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harpenSoften amount="48000"/>
                    </a14:imgEffect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1158" y="1889062"/>
            <a:ext cx="4398608" cy="2913817"/>
          </a:xfrm>
          <a:prstGeom prst="rect">
            <a:avLst/>
          </a:prstGeom>
          <a:noFill/>
          <a:ln>
            <a:noFill/>
          </a:ln>
          <a:effectLst>
            <a:softEdge rad="63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38" name="Picture 2" descr="C:\Самусева\Объекты\1-ГТ Москва\КС Серпухов\Фото Серпухов\Фото Серпухов\20160226\IMG_1759.JPG"/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sharpenSoften amount="23000"/>
                    </a14:imgEffect>
                    <a14:imgEffect>
                      <a14:brightnessContrast bright="2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29857" r="-1"/>
          <a:stretch/>
        </p:blipFill>
        <p:spPr bwMode="auto">
          <a:xfrm>
            <a:off x="576558" y="3897818"/>
            <a:ext cx="3175717" cy="2703007"/>
          </a:xfrm>
          <a:prstGeom prst="rect">
            <a:avLst/>
          </a:prstGeom>
          <a:noFill/>
          <a:effectLst>
            <a:softEdge rad="381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Прямоугольник 6"/>
          <p:cNvSpPr>
            <a:spLocks noChangeArrowheads="1"/>
          </p:cNvSpPr>
          <p:nvPr/>
        </p:nvSpPr>
        <p:spPr bwMode="auto">
          <a:xfrm>
            <a:off x="2679009" y="386105"/>
            <a:ext cx="582797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ru-RU" sz="2800" b="1" dirty="0" smtClean="0"/>
              <a:t>САУ ГПА «КВАНТ-Р»</a:t>
            </a:r>
            <a:endParaRPr lang="ru-RU" sz="2800" b="1" dirty="0"/>
          </a:p>
        </p:txBody>
      </p:sp>
    </p:spTree>
    <p:extLst>
      <p:ext uri="{BB962C8B-B14F-4D97-AF65-F5344CB8AC3E}">
        <p14:creationId xmlns:p14="http://schemas.microsoft.com/office/powerpoint/2010/main" val="18513405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523875" y="2231417"/>
            <a:ext cx="7905750" cy="24929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3200" b="1" dirty="0" smtClean="0">
                <a:solidFill>
                  <a:schemeClr val="accent1">
                    <a:lumMod val="50000"/>
                  </a:schemeClr>
                </a:solidFill>
                <a:latin typeface="Trebuchet MS"/>
              </a:rPr>
              <a:t>Автоматическая система управления технологическим процессом компрессорного цеха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6000" b="1" dirty="0" smtClean="0">
                <a:solidFill>
                  <a:schemeClr val="accent1">
                    <a:lumMod val="50000"/>
                  </a:schemeClr>
                </a:solidFill>
                <a:latin typeface="Trebuchet MS"/>
              </a:rPr>
              <a:t>«</a:t>
            </a:r>
            <a:r>
              <a:rPr lang="ru-RU" sz="6000" b="1" dirty="0">
                <a:solidFill>
                  <a:schemeClr val="accent1">
                    <a:lumMod val="50000"/>
                  </a:schemeClr>
                </a:solidFill>
                <a:latin typeface="Trebuchet MS"/>
              </a:rPr>
              <a:t>РИУС-Р»</a:t>
            </a:r>
          </a:p>
        </p:txBody>
      </p:sp>
    </p:spTree>
    <p:extLst>
      <p:ext uri="{BB962C8B-B14F-4D97-AF65-F5344CB8AC3E}">
        <p14:creationId xmlns:p14="http://schemas.microsoft.com/office/powerpoint/2010/main" val="32893044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2607733" y="446149"/>
            <a:ext cx="58526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ru-RU" sz="2000" b="1" dirty="0" smtClean="0">
                <a:solidFill>
                  <a:prstClr val="white"/>
                </a:solidFill>
              </a:rPr>
              <a:t>Структурная схема АСУ ТП КЦ  «РИУС-Р»</a:t>
            </a:r>
            <a:endParaRPr lang="ru-RU" sz="2000" b="1" dirty="0">
              <a:solidFill>
                <a:prstClr val="white"/>
              </a:solidFill>
            </a:endParaRPr>
          </a:p>
        </p:txBody>
      </p:sp>
      <p:pic>
        <p:nvPicPr>
          <p:cNvPr id="12297" name="Picture 9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550" y="1084263"/>
            <a:ext cx="8115300" cy="5207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8" name="Picture 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7952" y="6006650"/>
            <a:ext cx="4346094" cy="7642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6730999" y="4270375"/>
            <a:ext cx="320675" cy="6925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ru-RU" sz="450" b="1" i="1" dirty="0" smtClean="0">
                <a:solidFill>
                  <a:schemeClr val="tx1"/>
                </a:solidFill>
              </a:rPr>
              <a:t>«КВАНТ-Р»</a:t>
            </a:r>
            <a:endParaRPr lang="ru-RU" sz="450" b="1" i="1" dirty="0">
              <a:solidFill>
                <a:schemeClr val="tx1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749924" y="4340969"/>
            <a:ext cx="320675" cy="6925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ru-RU" sz="450" b="1" i="1" dirty="0" smtClean="0">
                <a:solidFill>
                  <a:schemeClr val="tx1"/>
                </a:solidFill>
              </a:rPr>
              <a:t>«ВЕГА-Р»</a:t>
            </a:r>
            <a:endParaRPr lang="ru-RU" sz="450" b="1" i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2213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2057550" y="1054375"/>
            <a:ext cx="5797899" cy="6155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В </a:t>
            </a:r>
            <a:r>
              <a:rPr lang="ru-RU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качестве ПТК </a:t>
            </a:r>
            <a:r>
              <a:rPr 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АСУ ТП </a:t>
            </a:r>
            <a:r>
              <a:rPr lang="ru-RU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КЦ </a:t>
            </a:r>
            <a:r>
              <a:rPr 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применяется </a:t>
            </a:r>
            <a:r>
              <a:rPr lang="ru-RU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серия </a:t>
            </a:r>
            <a:endParaRPr lang="ru-RU" dirty="0" smtClean="0">
              <a:solidFill>
                <a:schemeClr val="tx1">
                  <a:lumMod val="65000"/>
                  <a:lumOff val="35000"/>
                </a:schemeClr>
              </a:solidFill>
              <a:latin typeface="+mn-lt"/>
            </a:endParaRPr>
          </a:p>
          <a:p>
            <a:pPr algn="ctr"/>
            <a:r>
              <a:rPr lang="ru-RU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 </a:t>
            </a:r>
            <a:r>
              <a:rPr 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 ПЛК </a:t>
            </a:r>
            <a:r>
              <a:rPr lang="ru-RU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«Сонет</a:t>
            </a:r>
            <a:r>
              <a:rPr 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» производства ФГУП </a:t>
            </a:r>
            <a:r>
              <a:rPr lang="ru-RU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«</a:t>
            </a:r>
            <a:r>
              <a:rPr 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ЭЗАН»</a:t>
            </a:r>
            <a:endParaRPr lang="ru-RU" dirty="0">
              <a:solidFill>
                <a:schemeClr val="tx1">
                  <a:lumMod val="65000"/>
                  <a:lumOff val="35000"/>
                </a:schemeClr>
              </a:solidFill>
              <a:latin typeface="+mn-lt"/>
            </a:endParaRPr>
          </a:p>
        </p:txBody>
      </p:sp>
      <p:pic>
        <p:nvPicPr>
          <p:cNvPr id="17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8346" y="4646821"/>
            <a:ext cx="783485" cy="1520882"/>
          </a:xfrm>
          <a:prstGeom prst="rect">
            <a:avLst/>
          </a:prstGeom>
          <a:noFill/>
          <a:ln>
            <a:noFill/>
          </a:ln>
          <a:effectLst>
            <a:softEdge rad="1016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191" y="4718608"/>
            <a:ext cx="924193" cy="1545922"/>
          </a:xfrm>
          <a:prstGeom prst="rect">
            <a:avLst/>
          </a:prstGeom>
          <a:noFill/>
          <a:ln>
            <a:noFill/>
          </a:ln>
          <a:effectLst>
            <a:softEdge rad="762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" name="Picture 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2779" y="5006017"/>
            <a:ext cx="815057" cy="1552152"/>
          </a:xfrm>
          <a:prstGeom prst="rect">
            <a:avLst/>
          </a:prstGeom>
          <a:noFill/>
          <a:ln>
            <a:noFill/>
          </a:ln>
          <a:effectLst>
            <a:softEdge rad="762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" name="Picture 5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7572" y="4948803"/>
            <a:ext cx="775207" cy="1520882"/>
          </a:xfrm>
          <a:prstGeom prst="rect">
            <a:avLst/>
          </a:prstGeom>
          <a:noFill/>
          <a:ln>
            <a:noFill/>
          </a:ln>
          <a:effectLst>
            <a:softEdge rad="63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" name="Picture 2" descr="C:\Users\Den\YandexDisk\Скриншоты\2015-03-23 22-50-41 slide_6.jpg (800×600) – Yandex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85808" y="2031546"/>
            <a:ext cx="2872995" cy="1242084"/>
          </a:xfrm>
          <a:prstGeom prst="rect">
            <a:avLst/>
          </a:prstGeom>
          <a:noFill/>
          <a:effectLst>
            <a:softEdge rad="1270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Прямоугольник 3"/>
          <p:cNvSpPr/>
          <p:nvPr/>
        </p:nvSpPr>
        <p:spPr>
          <a:xfrm>
            <a:off x="905512" y="1773758"/>
            <a:ext cx="140615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600" dirty="0">
                <a:solidFill>
                  <a:schemeClr val="accent2">
                    <a:lumMod val="50000"/>
                  </a:schemeClr>
                </a:solidFill>
                <a:latin typeface="+mn-lt"/>
              </a:rPr>
              <a:t>ПЛК «Сонет»</a:t>
            </a:r>
          </a:p>
        </p:txBody>
      </p:sp>
      <p:sp>
        <p:nvSpPr>
          <p:cNvPr id="12" name="Прямоугольник 11"/>
          <p:cNvSpPr/>
          <p:nvPr/>
        </p:nvSpPr>
        <p:spPr>
          <a:xfrm>
            <a:off x="4504944" y="4568448"/>
            <a:ext cx="3675671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dirty="0" smtClean="0">
                <a:solidFill>
                  <a:schemeClr val="accent2">
                    <a:lumMod val="50000"/>
                  </a:schemeClr>
                </a:solidFill>
                <a:latin typeface="+mn-lt"/>
              </a:rPr>
              <a:t>Модули дискретного ввода и вывода  </a:t>
            </a:r>
            <a:endParaRPr lang="ru-RU" sz="1600" dirty="0">
              <a:solidFill>
                <a:schemeClr val="accent2">
                  <a:lumMod val="50000"/>
                </a:schemeClr>
              </a:solidFill>
              <a:latin typeface="+mn-lt"/>
            </a:endParaRPr>
          </a:p>
        </p:txBody>
      </p:sp>
      <p:sp>
        <p:nvSpPr>
          <p:cNvPr id="14" name="Прямоугольник 13"/>
          <p:cNvSpPr/>
          <p:nvPr/>
        </p:nvSpPr>
        <p:spPr>
          <a:xfrm>
            <a:off x="159218" y="4307001"/>
            <a:ext cx="4088931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400" dirty="0" smtClean="0">
                <a:solidFill>
                  <a:schemeClr val="accent2">
                    <a:lumMod val="50000"/>
                  </a:schemeClr>
                </a:solidFill>
                <a:latin typeface="+mn-lt"/>
              </a:rPr>
              <a:t>Модули аналогового ввода и вывода  </a:t>
            </a:r>
            <a:endParaRPr lang="ru-RU" sz="1400" dirty="0">
              <a:solidFill>
                <a:schemeClr val="accent2">
                  <a:lumMod val="50000"/>
                </a:schemeClr>
              </a:solidFill>
              <a:latin typeface="+mn-lt"/>
            </a:endParaRPr>
          </a:p>
        </p:txBody>
      </p:sp>
      <p:pic>
        <p:nvPicPr>
          <p:cNvPr id="15" name="Picture 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5751" y="1980450"/>
            <a:ext cx="964864" cy="1647787"/>
          </a:xfrm>
          <a:prstGeom prst="rect">
            <a:avLst/>
          </a:prstGeom>
          <a:noFill/>
          <a:ln>
            <a:noFill/>
          </a:ln>
          <a:effectLst>
            <a:softEdge rad="1016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Прямоугольник 15"/>
          <p:cNvSpPr/>
          <p:nvPr/>
        </p:nvSpPr>
        <p:spPr>
          <a:xfrm>
            <a:off x="5648325" y="1715643"/>
            <a:ext cx="2943757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ru-RU" sz="1600" dirty="0" smtClean="0">
                <a:solidFill>
                  <a:schemeClr val="accent2">
                    <a:lumMod val="50000"/>
                  </a:schemeClr>
                </a:solidFill>
                <a:latin typeface="+mn-lt"/>
              </a:rPr>
              <a:t>Микропроцессорный модуль</a:t>
            </a:r>
            <a:endParaRPr lang="ru-RU" sz="1600" dirty="0">
              <a:solidFill>
                <a:schemeClr val="accent2">
                  <a:lumMod val="50000"/>
                </a:schemeClr>
              </a:solidFill>
              <a:latin typeface="+mn-lt"/>
            </a:endParaRPr>
          </a:p>
        </p:txBody>
      </p:sp>
      <p:pic>
        <p:nvPicPr>
          <p:cNvPr id="21" name="Picture 2" descr="C:\Users\Egorcev\AppData\Roaming\Skype\infineonden\media_messaging\media_cache\^1509FE701AE1754B67EA8116F58DA73205813EFB32C727D1AF^pimgpsh_fullsize_distr.jpg"/>
          <p:cNvPicPr>
            <a:picLocks noChangeAspect="1" noChangeArrowheads="1"/>
          </p:cNvPicPr>
          <p:nvPr/>
        </p:nvPicPr>
        <p:blipFill>
          <a:blip r:embed="rId9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601581" y="2696610"/>
            <a:ext cx="2923462" cy="1644447"/>
          </a:xfrm>
          <a:prstGeom prst="rect">
            <a:avLst/>
          </a:prstGeom>
          <a:noFill/>
          <a:effectLst>
            <a:softEdge rad="254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Прямоугольник 21"/>
          <p:cNvSpPr/>
          <p:nvPr/>
        </p:nvSpPr>
        <p:spPr>
          <a:xfrm>
            <a:off x="3601581" y="2349472"/>
            <a:ext cx="2943757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ru-RU" sz="1600" dirty="0" smtClean="0">
                <a:solidFill>
                  <a:schemeClr val="accent2">
                    <a:lumMod val="50000"/>
                  </a:schemeClr>
                </a:solidFill>
                <a:latin typeface="+mn-lt"/>
              </a:rPr>
              <a:t>Экран АРМ. СКАДА «Соната»</a:t>
            </a:r>
            <a:endParaRPr lang="ru-RU" sz="1600" dirty="0">
              <a:solidFill>
                <a:schemeClr val="accent2">
                  <a:lumMod val="50000"/>
                </a:schemeClr>
              </a:solidFill>
              <a:latin typeface="+mn-lt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3143449" y="370178"/>
            <a:ext cx="518457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ru-RU" sz="2800" b="1" dirty="0" smtClean="0">
                <a:solidFill>
                  <a:prstClr val="white"/>
                </a:solidFill>
              </a:rPr>
              <a:t>АСУ ТП КЦ «РИУС-Р»</a:t>
            </a:r>
            <a:endParaRPr lang="ru-RU" sz="2800" b="1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69801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0205" y="1413934"/>
            <a:ext cx="1360690" cy="2323776"/>
          </a:xfrm>
          <a:prstGeom prst="rect">
            <a:avLst/>
          </a:prstGeom>
          <a:noFill/>
          <a:ln>
            <a:noFill/>
          </a:ln>
          <a:effectLst>
            <a:softEdge rad="1016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Прямоугольник 4"/>
          <p:cNvSpPr/>
          <p:nvPr/>
        </p:nvSpPr>
        <p:spPr>
          <a:xfrm>
            <a:off x="956454" y="1103564"/>
            <a:ext cx="256031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ru-RU" sz="14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Микропроцессорный модуль</a:t>
            </a:r>
            <a:endParaRPr lang="ru-RU" sz="1400" dirty="0">
              <a:solidFill>
                <a:schemeClr val="tx1">
                  <a:lumMod val="65000"/>
                  <a:lumOff val="35000"/>
                </a:schemeClr>
              </a:solidFill>
              <a:latin typeface="+mn-lt"/>
            </a:endParaRPr>
          </a:p>
        </p:txBody>
      </p:sp>
      <p:pic>
        <p:nvPicPr>
          <p:cNvPr id="18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2952" y="1441183"/>
            <a:ext cx="1186018" cy="2302270"/>
          </a:xfrm>
          <a:prstGeom prst="rect">
            <a:avLst/>
          </a:prstGeom>
          <a:noFill/>
          <a:ln>
            <a:noFill/>
          </a:ln>
          <a:effectLst>
            <a:softEdge rad="1397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Прямоугольник 19"/>
          <p:cNvSpPr/>
          <p:nvPr/>
        </p:nvSpPr>
        <p:spPr>
          <a:xfrm>
            <a:off x="4923141" y="1123545"/>
            <a:ext cx="247215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4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Модули аналогового ввода </a:t>
            </a:r>
            <a:endParaRPr lang="ru-RU" sz="1400" dirty="0">
              <a:solidFill>
                <a:schemeClr val="tx1">
                  <a:lumMod val="65000"/>
                  <a:lumOff val="35000"/>
                </a:schemeClr>
              </a:solidFill>
              <a:latin typeface="+mn-lt"/>
            </a:endParaRPr>
          </a:p>
        </p:txBody>
      </p:sp>
      <p:grpSp>
        <p:nvGrpSpPr>
          <p:cNvPr id="23" name="Группа 22"/>
          <p:cNvGrpSpPr/>
          <p:nvPr/>
        </p:nvGrpSpPr>
        <p:grpSpPr>
          <a:xfrm>
            <a:off x="4923135" y="4022310"/>
            <a:ext cx="3323088" cy="213942"/>
            <a:chOff x="-1232572" y="-1917503"/>
            <a:chExt cx="4523587" cy="440641"/>
          </a:xfrm>
        </p:grpSpPr>
        <p:sp>
          <p:nvSpPr>
            <p:cNvPr id="24" name="Прямоугольник с двумя скругленными соседними углами 23"/>
            <p:cNvSpPr/>
            <p:nvPr/>
          </p:nvSpPr>
          <p:spPr>
            <a:xfrm rot="5400000">
              <a:off x="831868" y="-3981943"/>
              <a:ext cx="394708" cy="4523587"/>
            </a:xfrm>
            <a:prstGeom prst="round2Same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25" name="Прямоугольник 24"/>
            <p:cNvSpPr/>
            <p:nvPr/>
          </p:nvSpPr>
          <p:spPr>
            <a:xfrm>
              <a:off x="-1232564" y="-1914887"/>
              <a:ext cx="2155063" cy="43802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78232" tIns="6985" rIns="6985" bIns="6985" numCol="1" spcCol="1270" anchor="ctr" anchorCtr="0">
              <a:noAutofit/>
            </a:bodyPr>
            <a:lstStyle/>
            <a:p>
              <a:pPr marL="57150" lvl="1" indent="-57150" algn="l" defTabSz="4889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endParaRPr lang="ru-RU" sz="1000" kern="1200" dirty="0"/>
            </a:p>
          </p:txBody>
        </p:sp>
      </p:grpSp>
      <p:sp>
        <p:nvSpPr>
          <p:cNvPr id="26" name="Прямоугольник 25"/>
          <p:cNvSpPr/>
          <p:nvPr/>
        </p:nvSpPr>
        <p:spPr>
          <a:xfrm>
            <a:off x="4950744" y="3984357"/>
            <a:ext cx="2435897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Разрядность - 16</a:t>
            </a:r>
            <a:endParaRPr lang="ru-RU" sz="1000" dirty="0">
              <a:solidFill>
                <a:schemeClr val="tx1">
                  <a:lumMod val="75000"/>
                  <a:lumOff val="25000"/>
                </a:schemeClr>
              </a:solidFill>
              <a:latin typeface="+mn-lt"/>
            </a:endParaRPr>
          </a:p>
        </p:txBody>
      </p:sp>
      <p:grpSp>
        <p:nvGrpSpPr>
          <p:cNvPr id="27" name="Группа 26"/>
          <p:cNvGrpSpPr/>
          <p:nvPr/>
        </p:nvGrpSpPr>
        <p:grpSpPr>
          <a:xfrm>
            <a:off x="4923139" y="4252110"/>
            <a:ext cx="3323085" cy="988772"/>
            <a:chOff x="-1232564" y="-1917505"/>
            <a:chExt cx="4523587" cy="485417"/>
          </a:xfrm>
        </p:grpSpPr>
        <p:sp>
          <p:nvSpPr>
            <p:cNvPr id="28" name="Прямоугольник с двумя скругленными соседними углами 27"/>
            <p:cNvSpPr/>
            <p:nvPr/>
          </p:nvSpPr>
          <p:spPr>
            <a:xfrm rot="5400000">
              <a:off x="786521" y="-3936589"/>
              <a:ext cx="485417" cy="4523586"/>
            </a:xfrm>
            <a:prstGeom prst="round2Same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29" name="Прямоугольник 28"/>
            <p:cNvSpPr/>
            <p:nvPr/>
          </p:nvSpPr>
          <p:spPr>
            <a:xfrm>
              <a:off x="-1232564" y="-1914887"/>
              <a:ext cx="4499890" cy="43802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78232" tIns="6985" rIns="6985" bIns="6985" numCol="1" spcCol="1270" anchor="ctr" anchorCtr="0">
              <a:noAutofit/>
            </a:bodyPr>
            <a:lstStyle/>
            <a:p>
              <a:pPr marL="57150" lvl="1" indent="-57150" algn="l" defTabSz="4889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endParaRPr lang="ru-RU" sz="1100" kern="1200" dirty="0"/>
            </a:p>
          </p:txBody>
        </p:sp>
      </p:grpSp>
      <p:sp>
        <p:nvSpPr>
          <p:cNvPr id="30" name="Прямоугольник 29"/>
          <p:cNvSpPr/>
          <p:nvPr/>
        </p:nvSpPr>
        <p:spPr>
          <a:xfrm>
            <a:off x="4950746" y="4250158"/>
            <a:ext cx="3449615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00000"/>
              </a:lnSpc>
              <a:spcAft>
                <a:spcPts val="0"/>
              </a:spcAft>
            </a:pPr>
            <a:r>
              <a:rPr lang="ru-RU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Принимаемые сигналы: </a:t>
            </a:r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  <a:latin typeface="+mn-lt"/>
            </a:endParaRPr>
          </a:p>
          <a:p>
            <a:pPr lvl="0" algn="just">
              <a:lnSpc>
                <a:spcPct val="100000"/>
              </a:lnSpc>
              <a:spcAft>
                <a:spcPts val="0"/>
              </a:spcAft>
            </a:pPr>
            <a:r>
              <a:rPr lang="en-US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- </a:t>
            </a:r>
            <a:r>
              <a:rPr lang="ru-RU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токовые 4-20 мА;</a:t>
            </a:r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  <a:latin typeface="+mn-lt"/>
            </a:endParaRPr>
          </a:p>
          <a:p>
            <a:pPr lvl="0" algn="just">
              <a:lnSpc>
                <a:spcPct val="100000"/>
              </a:lnSpc>
              <a:spcAft>
                <a:spcPts val="0"/>
              </a:spcAft>
            </a:pPr>
            <a:r>
              <a:rPr lang="en-US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- </a:t>
            </a:r>
            <a:r>
              <a:rPr lang="ru-RU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сигналы напряжения 0-10 В;</a:t>
            </a:r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  <a:latin typeface="+mn-lt"/>
            </a:endParaRPr>
          </a:p>
          <a:p>
            <a:pPr lvl="0">
              <a:lnSpc>
                <a:spcPct val="100000"/>
              </a:lnSpc>
              <a:spcAft>
                <a:spcPts val="0"/>
              </a:spcAft>
            </a:pPr>
            <a:r>
              <a:rPr lang="ru-RU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- от термометров </a:t>
            </a:r>
            <a:r>
              <a:rPr lang="ru-RU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сопротивления  (</a:t>
            </a:r>
            <a:r>
              <a:rPr lang="en-US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RTD)</a:t>
            </a:r>
            <a:r>
              <a:rPr lang="ru-RU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: </a:t>
            </a:r>
            <a:endParaRPr lang="ru-RU" sz="1000" dirty="0" smtClean="0">
              <a:solidFill>
                <a:schemeClr val="tx1">
                  <a:lumMod val="75000"/>
                  <a:lumOff val="25000"/>
                </a:schemeClr>
              </a:solidFill>
              <a:latin typeface="+mn-lt"/>
            </a:endParaRPr>
          </a:p>
          <a:p>
            <a:pPr lvl="0">
              <a:lnSpc>
                <a:spcPct val="100000"/>
              </a:lnSpc>
              <a:spcAft>
                <a:spcPts val="0"/>
              </a:spcAft>
            </a:pPr>
            <a:r>
              <a:rPr lang="ru-RU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ТСМ </a:t>
            </a:r>
            <a:r>
              <a:rPr lang="ru-RU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50, ТСМ 100, ТСП 50, ТСП 100;</a:t>
            </a:r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  <a:latin typeface="+mn-lt"/>
            </a:endParaRPr>
          </a:p>
          <a:p>
            <a:pPr lvl="0" algn="just">
              <a:lnSpc>
                <a:spcPct val="100000"/>
              </a:lnSpc>
              <a:spcAft>
                <a:spcPts val="0"/>
              </a:spcAft>
            </a:pPr>
            <a:r>
              <a:rPr lang="en-US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- </a:t>
            </a:r>
            <a:r>
              <a:rPr lang="ru-RU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от термопар ТХА, ТХК   </a:t>
            </a:r>
          </a:p>
        </p:txBody>
      </p:sp>
      <p:grpSp>
        <p:nvGrpSpPr>
          <p:cNvPr id="31" name="Группа 30"/>
          <p:cNvGrpSpPr/>
          <p:nvPr/>
        </p:nvGrpSpPr>
        <p:grpSpPr>
          <a:xfrm>
            <a:off x="4925807" y="5290760"/>
            <a:ext cx="3319974" cy="688750"/>
            <a:chOff x="-1232564" y="-1917505"/>
            <a:chExt cx="4523587" cy="485417"/>
          </a:xfrm>
        </p:grpSpPr>
        <p:sp>
          <p:nvSpPr>
            <p:cNvPr id="32" name="Прямоугольник с двумя скругленными соседними углами 31"/>
            <p:cNvSpPr/>
            <p:nvPr/>
          </p:nvSpPr>
          <p:spPr>
            <a:xfrm rot="5400000">
              <a:off x="786521" y="-3936589"/>
              <a:ext cx="485417" cy="4523586"/>
            </a:xfrm>
            <a:prstGeom prst="round2Same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33" name="Прямоугольник 32"/>
            <p:cNvSpPr/>
            <p:nvPr/>
          </p:nvSpPr>
          <p:spPr>
            <a:xfrm>
              <a:off x="-1232564" y="-1914887"/>
              <a:ext cx="4499890" cy="43802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78232" tIns="6985" rIns="6985" bIns="6985" numCol="1" spcCol="1270" anchor="ctr" anchorCtr="0">
              <a:noAutofit/>
            </a:bodyPr>
            <a:lstStyle/>
            <a:p>
              <a:pPr marL="57150" lvl="1" indent="-57150" algn="l" defTabSz="4889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endParaRPr lang="ru-RU" sz="1100" kern="1200" dirty="0"/>
            </a:p>
          </p:txBody>
        </p:sp>
      </p:grpSp>
      <p:sp>
        <p:nvSpPr>
          <p:cNvPr id="34" name="Прямоугольник 33"/>
          <p:cNvSpPr/>
          <p:nvPr/>
        </p:nvSpPr>
        <p:spPr>
          <a:xfrm>
            <a:off x="4853815" y="5256235"/>
            <a:ext cx="3217844" cy="7232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spcAft>
                <a:spcPts val="0"/>
              </a:spcAft>
            </a:pPr>
            <a:r>
              <a:rPr lang="ru-RU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Предел допускаемой </a:t>
            </a:r>
            <a:r>
              <a:rPr lang="ru-RU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основной приведенной </a:t>
            </a:r>
          </a:p>
          <a:p>
            <a:pPr lvl="0">
              <a:spcAft>
                <a:spcPts val="0"/>
              </a:spcAft>
            </a:pPr>
            <a:r>
              <a:rPr lang="ru-RU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погрешности </a:t>
            </a:r>
            <a:r>
              <a:rPr lang="ru-RU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: </a:t>
            </a:r>
            <a:endParaRPr lang="en-US" sz="1000" dirty="0">
              <a:solidFill>
                <a:schemeClr val="tx1">
                  <a:lumMod val="75000"/>
                  <a:lumOff val="25000"/>
                </a:schemeClr>
              </a:solidFill>
              <a:latin typeface="+mn-lt"/>
            </a:endParaRPr>
          </a:p>
          <a:p>
            <a:pPr lvl="0">
              <a:spcAft>
                <a:spcPts val="0"/>
              </a:spcAft>
            </a:pPr>
            <a:r>
              <a:rPr lang="en-US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 </a:t>
            </a:r>
            <a:r>
              <a:rPr lang="ru-RU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- </a:t>
            </a:r>
            <a:r>
              <a:rPr lang="ru-RU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для модулей 0-10 В </a:t>
            </a:r>
            <a:r>
              <a:rPr lang="ru-RU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 - 0,05 </a:t>
            </a:r>
            <a:r>
              <a:rPr lang="ru-RU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%;                                                          </a:t>
            </a:r>
          </a:p>
          <a:p>
            <a:pPr lvl="0">
              <a:spcAft>
                <a:spcPts val="0"/>
              </a:spcAft>
            </a:pPr>
            <a:r>
              <a:rPr lang="ru-RU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 </a:t>
            </a:r>
            <a:r>
              <a:rPr lang="ru-RU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- </a:t>
            </a:r>
            <a:r>
              <a:rPr lang="ru-RU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для модулей 4-20 мА, </a:t>
            </a:r>
            <a:r>
              <a:rPr lang="en-US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RTD</a:t>
            </a:r>
            <a:r>
              <a:rPr lang="ru-RU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, термопар </a:t>
            </a:r>
            <a:r>
              <a:rPr lang="ru-RU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– 0,025 </a:t>
            </a:r>
            <a:r>
              <a:rPr lang="ru-RU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% </a:t>
            </a:r>
          </a:p>
        </p:txBody>
      </p:sp>
      <p:grpSp>
        <p:nvGrpSpPr>
          <p:cNvPr id="35" name="Группа 34"/>
          <p:cNvGrpSpPr/>
          <p:nvPr/>
        </p:nvGrpSpPr>
        <p:grpSpPr>
          <a:xfrm>
            <a:off x="4923140" y="3772062"/>
            <a:ext cx="3323084" cy="312051"/>
            <a:chOff x="-1232566" y="-1917504"/>
            <a:chExt cx="4523587" cy="440642"/>
          </a:xfrm>
        </p:grpSpPr>
        <p:sp>
          <p:nvSpPr>
            <p:cNvPr id="36" name="Прямоугольник с двумя скругленными соседними углами 35"/>
            <p:cNvSpPr/>
            <p:nvPr/>
          </p:nvSpPr>
          <p:spPr>
            <a:xfrm rot="5400000">
              <a:off x="875408" y="-4025478"/>
              <a:ext cx="307639" cy="4523587"/>
            </a:xfrm>
            <a:prstGeom prst="round2Same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37" name="Прямоугольник 36"/>
            <p:cNvSpPr/>
            <p:nvPr/>
          </p:nvSpPr>
          <p:spPr>
            <a:xfrm>
              <a:off x="-1232564" y="-1914887"/>
              <a:ext cx="2155063" cy="43802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78232" tIns="6985" rIns="6985" bIns="6985" numCol="1" spcCol="1270" anchor="ctr" anchorCtr="0">
              <a:noAutofit/>
            </a:bodyPr>
            <a:lstStyle/>
            <a:p>
              <a:pPr marL="57150" lvl="1" indent="-57150" algn="l" defTabSz="4889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endParaRPr lang="ru-RU" sz="1100" kern="1200" dirty="0"/>
            </a:p>
          </p:txBody>
        </p:sp>
      </p:grpSp>
      <p:sp>
        <p:nvSpPr>
          <p:cNvPr id="38" name="Прямоугольник 37"/>
          <p:cNvSpPr/>
          <p:nvPr/>
        </p:nvSpPr>
        <p:spPr>
          <a:xfrm>
            <a:off x="4950746" y="3751765"/>
            <a:ext cx="2435897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ru-RU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Количество</a:t>
            </a:r>
            <a:r>
              <a:rPr lang="ru-RU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 каналов - </a:t>
            </a:r>
            <a:r>
              <a:rPr lang="ru-RU" sz="105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4</a:t>
            </a:r>
            <a:endParaRPr lang="ru-RU" sz="1050" dirty="0">
              <a:solidFill>
                <a:schemeClr val="tx1">
                  <a:lumMod val="75000"/>
                  <a:lumOff val="25000"/>
                </a:schemeClr>
              </a:solidFill>
              <a:latin typeface="+mn-lt"/>
            </a:endParaRPr>
          </a:p>
        </p:txBody>
      </p:sp>
      <p:grpSp>
        <p:nvGrpSpPr>
          <p:cNvPr id="39" name="Группа 38"/>
          <p:cNvGrpSpPr/>
          <p:nvPr/>
        </p:nvGrpSpPr>
        <p:grpSpPr>
          <a:xfrm>
            <a:off x="4911849" y="6012081"/>
            <a:ext cx="3318843" cy="262654"/>
            <a:chOff x="-1232564" y="-1917505"/>
            <a:chExt cx="4523587" cy="485417"/>
          </a:xfrm>
        </p:grpSpPr>
        <p:sp>
          <p:nvSpPr>
            <p:cNvPr id="40" name="Прямоугольник с двумя скругленными соседними углами 39"/>
            <p:cNvSpPr/>
            <p:nvPr/>
          </p:nvSpPr>
          <p:spPr>
            <a:xfrm rot="5400000">
              <a:off x="786521" y="-3936589"/>
              <a:ext cx="485417" cy="4523586"/>
            </a:xfrm>
            <a:prstGeom prst="round2Same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41" name="Прямоугольник 40"/>
            <p:cNvSpPr/>
            <p:nvPr/>
          </p:nvSpPr>
          <p:spPr>
            <a:xfrm>
              <a:off x="-1232564" y="-1914887"/>
              <a:ext cx="4499890" cy="43802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78232" tIns="6985" rIns="6985" bIns="6985" numCol="1" spcCol="1270" anchor="ctr" anchorCtr="0">
              <a:noAutofit/>
            </a:bodyPr>
            <a:lstStyle/>
            <a:p>
              <a:pPr marL="57150" lvl="1" indent="-57150" algn="l" defTabSz="4889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endParaRPr lang="ru-RU" sz="1100" kern="1200" dirty="0"/>
            </a:p>
          </p:txBody>
        </p:sp>
      </p:grpSp>
      <p:sp>
        <p:nvSpPr>
          <p:cNvPr id="42" name="Прямоугольник 41"/>
          <p:cNvSpPr/>
          <p:nvPr/>
        </p:nvSpPr>
        <p:spPr>
          <a:xfrm>
            <a:off x="4892556" y="6036827"/>
            <a:ext cx="3507788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Сопротивление </a:t>
            </a:r>
            <a:r>
              <a:rPr lang="ru-RU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нагрузки не более </a:t>
            </a:r>
            <a:r>
              <a:rPr lang="ru-RU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500 </a:t>
            </a:r>
            <a:r>
              <a:rPr lang="ru-RU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Ом</a:t>
            </a:r>
          </a:p>
        </p:txBody>
      </p:sp>
      <p:grpSp>
        <p:nvGrpSpPr>
          <p:cNvPr id="43" name="Группа 42"/>
          <p:cNvGrpSpPr/>
          <p:nvPr/>
        </p:nvGrpSpPr>
        <p:grpSpPr>
          <a:xfrm>
            <a:off x="4916092" y="6324778"/>
            <a:ext cx="3331304" cy="339928"/>
            <a:chOff x="-1232564" y="-1917505"/>
            <a:chExt cx="4523587" cy="485417"/>
          </a:xfrm>
        </p:grpSpPr>
        <p:sp>
          <p:nvSpPr>
            <p:cNvPr id="44" name="Прямоугольник с двумя скругленными соседними углами 43"/>
            <p:cNvSpPr/>
            <p:nvPr/>
          </p:nvSpPr>
          <p:spPr>
            <a:xfrm rot="5400000">
              <a:off x="786521" y="-3936589"/>
              <a:ext cx="485417" cy="4523586"/>
            </a:xfrm>
            <a:prstGeom prst="round2Same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45" name="Прямоугольник 44"/>
            <p:cNvSpPr/>
            <p:nvPr/>
          </p:nvSpPr>
          <p:spPr>
            <a:xfrm>
              <a:off x="-1232564" y="-1914887"/>
              <a:ext cx="4499890" cy="43802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78232" tIns="6985" rIns="6985" bIns="6985" numCol="1" spcCol="1270" anchor="ctr" anchorCtr="0">
              <a:noAutofit/>
            </a:bodyPr>
            <a:lstStyle/>
            <a:p>
              <a:pPr marL="57150" lvl="1" indent="-57150" algn="l" defTabSz="4889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endParaRPr lang="ru-RU" sz="1000" kern="1200" dirty="0"/>
            </a:p>
          </p:txBody>
        </p:sp>
      </p:grpSp>
      <p:sp>
        <p:nvSpPr>
          <p:cNvPr id="46" name="Прямоугольник 45"/>
          <p:cNvSpPr/>
          <p:nvPr/>
        </p:nvSpPr>
        <p:spPr>
          <a:xfrm>
            <a:off x="4896193" y="6289534"/>
            <a:ext cx="3354513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spcAft>
                <a:spcPts val="0"/>
              </a:spcAft>
            </a:pPr>
            <a:r>
              <a:rPr lang="ru-RU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Информационный обмен  с </a:t>
            </a:r>
            <a:r>
              <a:rPr lang="ru-RU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микропроцессорным модулем </a:t>
            </a:r>
            <a:r>
              <a:rPr lang="ru-RU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по шине </a:t>
            </a:r>
            <a:r>
              <a:rPr lang="en-US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PCI</a:t>
            </a:r>
            <a:r>
              <a:rPr lang="ru-RU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 </a:t>
            </a:r>
          </a:p>
        </p:txBody>
      </p:sp>
      <p:grpSp>
        <p:nvGrpSpPr>
          <p:cNvPr id="47" name="Группа 46"/>
          <p:cNvGrpSpPr/>
          <p:nvPr/>
        </p:nvGrpSpPr>
        <p:grpSpPr>
          <a:xfrm>
            <a:off x="1016759" y="4015073"/>
            <a:ext cx="3323088" cy="213942"/>
            <a:chOff x="-1232572" y="-1917503"/>
            <a:chExt cx="4523587" cy="440641"/>
          </a:xfrm>
        </p:grpSpPr>
        <p:sp>
          <p:nvSpPr>
            <p:cNvPr id="48" name="Прямоугольник с двумя скругленными соседними углами 47"/>
            <p:cNvSpPr/>
            <p:nvPr/>
          </p:nvSpPr>
          <p:spPr>
            <a:xfrm rot="5400000">
              <a:off x="831868" y="-3981943"/>
              <a:ext cx="394708" cy="4523587"/>
            </a:xfrm>
            <a:prstGeom prst="round2Same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49" name="Прямоугольник 48"/>
            <p:cNvSpPr/>
            <p:nvPr/>
          </p:nvSpPr>
          <p:spPr>
            <a:xfrm>
              <a:off x="-1232564" y="-1914887"/>
              <a:ext cx="2155063" cy="43802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78232" tIns="6985" rIns="6985" bIns="6985" numCol="1" spcCol="1270" anchor="ctr" anchorCtr="0">
              <a:noAutofit/>
            </a:bodyPr>
            <a:lstStyle/>
            <a:p>
              <a:pPr marL="57150" lvl="1" indent="-57150" algn="l" defTabSz="4889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endParaRPr lang="ru-RU" sz="1000" kern="1200" dirty="0"/>
            </a:p>
          </p:txBody>
        </p:sp>
      </p:grpSp>
      <p:sp>
        <p:nvSpPr>
          <p:cNvPr id="50" name="Прямоугольник 49"/>
          <p:cNvSpPr/>
          <p:nvPr/>
        </p:nvSpPr>
        <p:spPr>
          <a:xfrm>
            <a:off x="1044368" y="3977120"/>
            <a:ext cx="2435897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Разрядность – 32 битный процессор</a:t>
            </a:r>
            <a:endParaRPr lang="ru-RU" sz="1000" dirty="0">
              <a:solidFill>
                <a:schemeClr val="tx1">
                  <a:lumMod val="75000"/>
                  <a:lumOff val="25000"/>
                </a:schemeClr>
              </a:solidFill>
              <a:latin typeface="+mn-lt"/>
            </a:endParaRPr>
          </a:p>
        </p:txBody>
      </p:sp>
      <p:grpSp>
        <p:nvGrpSpPr>
          <p:cNvPr id="51" name="Группа 50"/>
          <p:cNvGrpSpPr/>
          <p:nvPr/>
        </p:nvGrpSpPr>
        <p:grpSpPr>
          <a:xfrm>
            <a:off x="1016763" y="4244873"/>
            <a:ext cx="3323085" cy="988772"/>
            <a:chOff x="-1232564" y="-1917505"/>
            <a:chExt cx="4523587" cy="485417"/>
          </a:xfrm>
        </p:grpSpPr>
        <p:sp>
          <p:nvSpPr>
            <p:cNvPr id="52" name="Прямоугольник с двумя скругленными соседними углами 51"/>
            <p:cNvSpPr/>
            <p:nvPr/>
          </p:nvSpPr>
          <p:spPr>
            <a:xfrm rot="5400000">
              <a:off x="786521" y="-3936589"/>
              <a:ext cx="485417" cy="4523586"/>
            </a:xfrm>
            <a:prstGeom prst="round2Same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53" name="Прямоугольник 52"/>
            <p:cNvSpPr/>
            <p:nvPr/>
          </p:nvSpPr>
          <p:spPr>
            <a:xfrm>
              <a:off x="-1232564" y="-1914887"/>
              <a:ext cx="4499890" cy="43802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78232" tIns="6985" rIns="6985" bIns="6985" numCol="1" spcCol="1270" anchor="ctr" anchorCtr="0">
              <a:noAutofit/>
            </a:bodyPr>
            <a:lstStyle/>
            <a:p>
              <a:pPr marL="57150" lvl="1" indent="-57150" algn="l" defTabSz="4889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endParaRPr lang="ru-RU" sz="1100" kern="1200" dirty="0"/>
            </a:p>
          </p:txBody>
        </p:sp>
      </p:grpSp>
      <p:sp>
        <p:nvSpPr>
          <p:cNvPr id="54" name="Прямоугольник 53"/>
          <p:cNvSpPr/>
          <p:nvPr/>
        </p:nvSpPr>
        <p:spPr>
          <a:xfrm>
            <a:off x="1044370" y="4242921"/>
            <a:ext cx="3449615" cy="10926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  <a:spcAft>
                <a:spcPts val="0"/>
              </a:spcAft>
            </a:pPr>
            <a:r>
              <a:rPr lang="ru-RU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Тактовая частота 800 МГц.</a:t>
            </a:r>
          </a:p>
          <a:p>
            <a:pPr lvl="0" algn="just">
              <a:lnSpc>
                <a:spcPct val="150000"/>
              </a:lnSpc>
              <a:spcAft>
                <a:spcPts val="0"/>
              </a:spcAft>
            </a:pPr>
            <a:r>
              <a:rPr lang="ru-RU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Интерфейс Ethernet 100МБит/с.</a:t>
            </a:r>
          </a:p>
          <a:p>
            <a:pPr lvl="0" algn="just">
              <a:lnSpc>
                <a:spcPct val="150000"/>
              </a:lnSpc>
              <a:spcAft>
                <a:spcPts val="0"/>
              </a:spcAft>
            </a:pPr>
            <a:r>
              <a:rPr lang="ru-RU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16 Гб флэш-памяти.</a:t>
            </a:r>
          </a:p>
          <a:p>
            <a:pPr lvl="0" algn="just">
              <a:lnSpc>
                <a:spcPct val="100000"/>
              </a:lnSpc>
              <a:spcAft>
                <a:spcPts val="0"/>
              </a:spcAft>
            </a:pPr>
            <a:endParaRPr lang="ru-RU" sz="1000" dirty="0" smtClean="0">
              <a:solidFill>
                <a:schemeClr val="tx1">
                  <a:lumMod val="75000"/>
                  <a:lumOff val="25000"/>
                </a:schemeClr>
              </a:solidFill>
              <a:latin typeface="+mn-lt"/>
            </a:endParaRPr>
          </a:p>
          <a:p>
            <a:pPr lvl="0" algn="just">
              <a:lnSpc>
                <a:spcPct val="100000"/>
              </a:lnSpc>
              <a:spcAft>
                <a:spcPts val="0"/>
              </a:spcAft>
            </a:pPr>
            <a:endParaRPr lang="ru-RU" sz="1000" dirty="0">
              <a:solidFill>
                <a:schemeClr val="tx1">
                  <a:lumMod val="75000"/>
                  <a:lumOff val="25000"/>
                </a:schemeClr>
              </a:solidFill>
              <a:latin typeface="+mn-lt"/>
            </a:endParaRPr>
          </a:p>
        </p:txBody>
      </p:sp>
      <p:grpSp>
        <p:nvGrpSpPr>
          <p:cNvPr id="55" name="Группа 54"/>
          <p:cNvGrpSpPr/>
          <p:nvPr/>
        </p:nvGrpSpPr>
        <p:grpSpPr>
          <a:xfrm>
            <a:off x="1019431" y="5283523"/>
            <a:ext cx="3319974" cy="688750"/>
            <a:chOff x="-1232564" y="-1917505"/>
            <a:chExt cx="4523587" cy="485417"/>
          </a:xfrm>
        </p:grpSpPr>
        <p:sp>
          <p:nvSpPr>
            <p:cNvPr id="56" name="Прямоугольник с двумя скругленными соседними углами 55"/>
            <p:cNvSpPr/>
            <p:nvPr/>
          </p:nvSpPr>
          <p:spPr>
            <a:xfrm rot="5400000">
              <a:off x="786521" y="-3936589"/>
              <a:ext cx="485417" cy="4523586"/>
            </a:xfrm>
            <a:prstGeom prst="round2Same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57" name="Прямоугольник 56"/>
            <p:cNvSpPr/>
            <p:nvPr/>
          </p:nvSpPr>
          <p:spPr>
            <a:xfrm>
              <a:off x="-1232564" y="-1914887"/>
              <a:ext cx="4499890" cy="43802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78232" tIns="6985" rIns="6985" bIns="6985" numCol="1" spcCol="1270" anchor="ctr" anchorCtr="0">
              <a:noAutofit/>
            </a:bodyPr>
            <a:lstStyle/>
            <a:p>
              <a:pPr marL="57150" lvl="1" indent="-57150" algn="l" defTabSz="4889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endParaRPr lang="ru-RU" sz="1100" kern="1200" dirty="0"/>
            </a:p>
          </p:txBody>
        </p:sp>
      </p:grpSp>
      <p:sp>
        <p:nvSpPr>
          <p:cNvPr id="58" name="Прямоугольник 57"/>
          <p:cNvSpPr/>
          <p:nvPr/>
        </p:nvSpPr>
        <p:spPr>
          <a:xfrm>
            <a:off x="999432" y="5375743"/>
            <a:ext cx="3459728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0"/>
              </a:spcAft>
            </a:pPr>
            <a:r>
              <a:rPr lang="ru-RU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Поддерживаемые </a:t>
            </a:r>
            <a:r>
              <a:rPr lang="ru-RU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протоколы обмена данными - по сети </a:t>
            </a:r>
            <a:r>
              <a:rPr lang="en-US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Ethernet </a:t>
            </a:r>
            <a:r>
              <a:rPr lang="ru-RU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протокол </a:t>
            </a:r>
            <a:r>
              <a:rPr lang="en-US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Open Modbus TCP/IP</a:t>
            </a:r>
            <a:r>
              <a:rPr lang="ru-RU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 и по сети </a:t>
            </a:r>
            <a:r>
              <a:rPr lang="en-US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RS</a:t>
            </a:r>
            <a:r>
              <a:rPr lang="ru-RU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-485 протокол </a:t>
            </a:r>
            <a:r>
              <a:rPr lang="en-US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Modbus </a:t>
            </a:r>
            <a:r>
              <a:rPr lang="en-US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RTU</a:t>
            </a:r>
            <a:r>
              <a:rPr lang="ru-RU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 – 2 порта  </a:t>
            </a:r>
            <a:endParaRPr lang="ru-RU" sz="1000" dirty="0">
              <a:solidFill>
                <a:schemeClr val="tx1">
                  <a:lumMod val="75000"/>
                  <a:lumOff val="25000"/>
                </a:schemeClr>
              </a:solidFill>
              <a:latin typeface="+mn-lt"/>
            </a:endParaRPr>
          </a:p>
        </p:txBody>
      </p:sp>
      <p:grpSp>
        <p:nvGrpSpPr>
          <p:cNvPr id="59" name="Группа 58"/>
          <p:cNvGrpSpPr/>
          <p:nvPr/>
        </p:nvGrpSpPr>
        <p:grpSpPr>
          <a:xfrm>
            <a:off x="1016764" y="3764825"/>
            <a:ext cx="3323084" cy="312051"/>
            <a:chOff x="-1232566" y="-1917504"/>
            <a:chExt cx="4523587" cy="440642"/>
          </a:xfrm>
        </p:grpSpPr>
        <p:sp>
          <p:nvSpPr>
            <p:cNvPr id="60" name="Прямоугольник с двумя скругленными соседними углами 59"/>
            <p:cNvSpPr/>
            <p:nvPr/>
          </p:nvSpPr>
          <p:spPr>
            <a:xfrm rot="5400000">
              <a:off x="875408" y="-4025478"/>
              <a:ext cx="307639" cy="4523587"/>
            </a:xfrm>
            <a:prstGeom prst="round2Same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61" name="Прямоугольник 60"/>
            <p:cNvSpPr/>
            <p:nvPr/>
          </p:nvSpPr>
          <p:spPr>
            <a:xfrm>
              <a:off x="-1232564" y="-1914887"/>
              <a:ext cx="2155063" cy="43802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78232" tIns="6985" rIns="6985" bIns="6985" numCol="1" spcCol="1270" anchor="ctr" anchorCtr="0">
              <a:noAutofit/>
            </a:bodyPr>
            <a:lstStyle/>
            <a:p>
              <a:pPr marL="57150" lvl="1" indent="-57150" algn="l" defTabSz="4889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endParaRPr lang="ru-RU" sz="1100" kern="1200" dirty="0"/>
            </a:p>
          </p:txBody>
        </p:sp>
      </p:grpSp>
      <p:sp>
        <p:nvSpPr>
          <p:cNvPr id="62" name="Прямоугольник 61"/>
          <p:cNvSpPr/>
          <p:nvPr/>
        </p:nvSpPr>
        <p:spPr>
          <a:xfrm>
            <a:off x="1044370" y="3744528"/>
            <a:ext cx="3299960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ru-RU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Оперативная память - 2 схемы </a:t>
            </a:r>
            <a:r>
              <a:rPr lang="en-US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DDR2 </a:t>
            </a:r>
            <a:r>
              <a:rPr lang="ru-RU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по 256 МВ</a:t>
            </a:r>
            <a:endParaRPr lang="ru-RU" sz="1050" dirty="0">
              <a:solidFill>
                <a:schemeClr val="tx1">
                  <a:lumMod val="75000"/>
                  <a:lumOff val="25000"/>
                </a:schemeClr>
              </a:solidFill>
              <a:latin typeface="+mn-lt"/>
            </a:endParaRPr>
          </a:p>
        </p:txBody>
      </p:sp>
      <p:grpSp>
        <p:nvGrpSpPr>
          <p:cNvPr id="67" name="Группа 66"/>
          <p:cNvGrpSpPr/>
          <p:nvPr/>
        </p:nvGrpSpPr>
        <p:grpSpPr>
          <a:xfrm>
            <a:off x="1009716" y="6022266"/>
            <a:ext cx="3331304" cy="339928"/>
            <a:chOff x="-1232564" y="-1917505"/>
            <a:chExt cx="4523587" cy="485417"/>
          </a:xfrm>
        </p:grpSpPr>
        <p:sp>
          <p:nvSpPr>
            <p:cNvPr id="68" name="Прямоугольник с двумя скругленными соседними углами 67"/>
            <p:cNvSpPr/>
            <p:nvPr/>
          </p:nvSpPr>
          <p:spPr>
            <a:xfrm rot="5400000">
              <a:off x="786521" y="-3936589"/>
              <a:ext cx="485417" cy="4523586"/>
            </a:xfrm>
            <a:prstGeom prst="round2Same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69" name="Прямоугольник 68"/>
            <p:cNvSpPr/>
            <p:nvPr/>
          </p:nvSpPr>
          <p:spPr>
            <a:xfrm>
              <a:off x="-1232564" y="-1914887"/>
              <a:ext cx="4499890" cy="43802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78232" tIns="6985" rIns="6985" bIns="6985" numCol="1" spcCol="1270" anchor="ctr" anchorCtr="0">
              <a:noAutofit/>
            </a:bodyPr>
            <a:lstStyle/>
            <a:p>
              <a:pPr marL="57150" lvl="1" indent="-57150" algn="l" defTabSz="4889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endParaRPr lang="ru-RU" sz="1000" kern="1200" dirty="0"/>
            </a:p>
          </p:txBody>
        </p:sp>
      </p:grpSp>
      <p:sp>
        <p:nvSpPr>
          <p:cNvPr id="70" name="Прямоугольник 69"/>
          <p:cNvSpPr/>
          <p:nvPr/>
        </p:nvSpPr>
        <p:spPr>
          <a:xfrm>
            <a:off x="989817" y="6006072"/>
            <a:ext cx="3354513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spcAft>
                <a:spcPts val="0"/>
              </a:spcAft>
            </a:pPr>
            <a:r>
              <a:rPr lang="ru-RU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Информационный обмен  с </a:t>
            </a:r>
            <a:r>
              <a:rPr lang="ru-RU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модулями ввода/вывода </a:t>
            </a:r>
            <a:r>
              <a:rPr lang="ru-RU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по шине </a:t>
            </a:r>
            <a:r>
              <a:rPr lang="en-US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PCI</a:t>
            </a:r>
            <a:r>
              <a:rPr lang="ru-RU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 </a:t>
            </a:r>
          </a:p>
        </p:txBody>
      </p:sp>
      <p:sp>
        <p:nvSpPr>
          <p:cNvPr id="63" name="TextBox 62"/>
          <p:cNvSpPr txBox="1"/>
          <p:nvPr/>
        </p:nvSpPr>
        <p:spPr>
          <a:xfrm>
            <a:off x="3143449" y="370178"/>
            <a:ext cx="518457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ru-RU" sz="2800" b="1" dirty="0" smtClean="0">
                <a:solidFill>
                  <a:prstClr val="white"/>
                </a:solidFill>
              </a:rPr>
              <a:t>АСУ ТП КЦ «РИУС-Р»</a:t>
            </a:r>
            <a:endParaRPr lang="ru-RU" sz="2800" b="1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90784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Рисунок 6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45000"/>
                    </a14:imgEffect>
                    <a14:imgEffect>
                      <a14:brightnessContrast bright="18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54868" y="2943783"/>
            <a:ext cx="2737622" cy="3599802"/>
          </a:xfrm>
          <a:prstGeom prst="rect">
            <a:avLst/>
          </a:prstGeom>
          <a:effectLst>
            <a:softEdge rad="76200"/>
          </a:effectLst>
        </p:spPr>
      </p:pic>
      <p:sp>
        <p:nvSpPr>
          <p:cNvPr id="11268" name="Прямоугольник 6"/>
          <p:cNvSpPr>
            <a:spLocks noChangeArrowheads="1"/>
          </p:cNvSpPr>
          <p:nvPr/>
        </p:nvSpPr>
        <p:spPr bwMode="auto">
          <a:xfrm>
            <a:off x="2656936" y="310551"/>
            <a:ext cx="5818728" cy="655608"/>
          </a:xfrm>
          <a:prstGeom prst="rect">
            <a:avLst/>
          </a:prstGeom>
          <a:noFill/>
          <a:ln>
            <a:noFill/>
          </a:ln>
          <a:extLst/>
        </p:spPr>
        <p:txBody>
          <a:bodyPr lIns="0" tIns="0" rIns="0" bIns="0" anchor="ctr"/>
          <a:lstStyle/>
          <a:p>
            <a:pPr algn="ctr">
              <a:lnSpc>
                <a:spcPct val="140000"/>
              </a:lnSpc>
              <a:defRPr/>
            </a:pPr>
            <a:r>
              <a:rPr lang="ru-RU" sz="2800" b="1" dirty="0" smtClean="0">
                <a:ea typeface="+mj-ea"/>
                <a:cs typeface="+mj-cs"/>
              </a:rPr>
              <a:t>О компании</a:t>
            </a:r>
            <a:endParaRPr lang="ru-RU" sz="2800" b="1" dirty="0">
              <a:ea typeface="+mj-ea"/>
              <a:cs typeface="+mj-cs"/>
            </a:endParaRPr>
          </a:p>
        </p:txBody>
      </p:sp>
      <p:sp>
        <p:nvSpPr>
          <p:cNvPr id="18438" name="Rectangle 3"/>
          <p:cNvSpPr txBox="1">
            <a:spLocks noChangeArrowheads="1"/>
          </p:cNvSpPr>
          <p:nvPr/>
        </p:nvSpPr>
        <p:spPr bwMode="auto">
          <a:xfrm>
            <a:off x="2324099" y="1095551"/>
            <a:ext cx="6168391" cy="1406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700">
                <a:solidFill>
                  <a:schemeClr val="bg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1700">
                <a:solidFill>
                  <a:schemeClr val="bg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1700">
                <a:solidFill>
                  <a:schemeClr val="bg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1700">
                <a:solidFill>
                  <a:schemeClr val="bg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1700">
                <a:solidFill>
                  <a:schemeClr val="bg1"/>
                </a:solidFill>
                <a:latin typeface="Arial Narrow" panose="020B060602020203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anose="020B060602020203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anose="020B060602020203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anose="020B060602020203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anose="020B0606020202030204" pitchFamily="34" charset="0"/>
              </a:defRPr>
            </a:lvl9pPr>
          </a:lstStyle>
          <a:p>
            <a:pPr algn="just" eaLnBrk="1" hangingPunct="1"/>
            <a:r>
              <a:rPr lang="ru-RU" altLang="ru-RU" sz="16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ООО «Вега-ГАЗ» основано в 1997 году.</a:t>
            </a:r>
          </a:p>
          <a:p>
            <a:pPr algn="just" eaLnBrk="1" hangingPunct="1"/>
            <a:endParaRPr lang="en-US" altLang="ru-RU" sz="1600" dirty="0" smtClean="0">
              <a:solidFill>
                <a:schemeClr val="tx1">
                  <a:lumMod val="75000"/>
                  <a:lumOff val="25000"/>
                </a:schemeClr>
              </a:solidFill>
              <a:latin typeface="+mn-lt"/>
            </a:endParaRPr>
          </a:p>
          <a:p>
            <a:pPr algn="just" eaLnBrk="1" hangingPunct="1"/>
            <a:r>
              <a:rPr lang="ru-RU" altLang="ru-RU" sz="16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Основная деятельность –</a:t>
            </a:r>
            <a:r>
              <a:rPr lang="ru-RU" altLang="ru-RU" sz="1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 производство систем автоматики, поставка на объекты автоматизации, проведение работ по внедрению в производство и сдача систем «под ключ». </a:t>
            </a:r>
          </a:p>
          <a:p>
            <a:pPr algn="just" eaLnBrk="1" hangingPunct="1"/>
            <a:endParaRPr lang="en-US" altLang="ru-RU" sz="1600" dirty="0" smtClean="0">
              <a:solidFill>
                <a:schemeClr val="tx1">
                  <a:lumMod val="75000"/>
                  <a:lumOff val="25000"/>
                </a:schemeClr>
              </a:solidFill>
              <a:latin typeface="+mn-lt"/>
            </a:endParaRPr>
          </a:p>
          <a:p>
            <a:pPr algn="just" eaLnBrk="1" hangingPunct="1"/>
            <a:r>
              <a:rPr lang="ru-RU" altLang="ru-RU" sz="16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Общая численность персонала </a:t>
            </a:r>
            <a:r>
              <a:rPr lang="ru-RU" altLang="ru-RU" sz="1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– около 300 человек.       </a:t>
            </a:r>
            <a:endParaRPr lang="ru-RU" altLang="ru-RU" sz="1600" dirty="0">
              <a:solidFill>
                <a:schemeClr val="tx1">
                  <a:lumMod val="75000"/>
                  <a:lumOff val="25000"/>
                </a:schemeClr>
              </a:solidFill>
              <a:latin typeface="+mn-lt"/>
            </a:endParaRPr>
          </a:p>
        </p:txBody>
      </p:sp>
      <p:pic>
        <p:nvPicPr>
          <p:cNvPr id="18439" name="Picture 9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harpenSoften amount="53000"/>
                    </a14:imgEffect>
                    <a14:imgEffect>
                      <a14:brightnessContrast bright="31000" contrast="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374" y="1199111"/>
            <a:ext cx="1736725" cy="2605087"/>
          </a:xfrm>
          <a:prstGeom prst="rect">
            <a:avLst/>
          </a:prstGeom>
          <a:noFill/>
          <a:ln>
            <a:noFill/>
          </a:ln>
          <a:effectLst>
            <a:softEdge rad="508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8" name="Объект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196580408"/>
              </p:ext>
            </p:extLst>
          </p:nvPr>
        </p:nvGraphicFramePr>
        <p:xfrm>
          <a:off x="500063" y="3439028"/>
          <a:ext cx="4282952" cy="304465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</p:spTree>
    <p:extLst>
      <p:ext uri="{BB962C8B-B14F-4D97-AF65-F5344CB8AC3E}">
        <p14:creationId xmlns:p14="http://schemas.microsoft.com/office/powerpoint/2010/main" val="731184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0085" y="1474897"/>
            <a:ext cx="1060401" cy="2016337"/>
          </a:xfrm>
          <a:prstGeom prst="rect">
            <a:avLst/>
          </a:prstGeom>
          <a:noFill/>
          <a:ln>
            <a:noFill/>
          </a:ln>
          <a:effectLst>
            <a:softEdge rad="1016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5594" y="1483210"/>
            <a:ext cx="1205419" cy="2016337"/>
          </a:xfrm>
          <a:prstGeom prst="rect">
            <a:avLst/>
          </a:prstGeom>
          <a:noFill/>
          <a:ln>
            <a:noFill/>
          </a:ln>
          <a:effectLst>
            <a:softEdge rad="1016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7755" y="1483094"/>
            <a:ext cx="1063233" cy="2024765"/>
          </a:xfrm>
          <a:prstGeom prst="rect">
            <a:avLst/>
          </a:prstGeom>
          <a:noFill/>
          <a:ln>
            <a:noFill/>
          </a:ln>
          <a:effectLst>
            <a:softEdge rad="1524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8" name="Группа 7"/>
          <p:cNvGrpSpPr/>
          <p:nvPr/>
        </p:nvGrpSpPr>
        <p:grpSpPr>
          <a:xfrm>
            <a:off x="554887" y="3599343"/>
            <a:ext cx="2886582" cy="355281"/>
            <a:chOff x="-1232564" y="-1938584"/>
            <a:chExt cx="4499890" cy="485417"/>
          </a:xfrm>
        </p:grpSpPr>
        <p:sp>
          <p:nvSpPr>
            <p:cNvPr id="9" name="Прямоугольник с двумя скругленными соседними углами 8"/>
            <p:cNvSpPr/>
            <p:nvPr/>
          </p:nvSpPr>
          <p:spPr>
            <a:xfrm rot="5400000">
              <a:off x="334194" y="-3505105"/>
              <a:ext cx="485417" cy="3618460"/>
            </a:xfrm>
            <a:prstGeom prst="round2Same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0" name="Прямоугольник 9"/>
            <p:cNvSpPr/>
            <p:nvPr/>
          </p:nvSpPr>
          <p:spPr>
            <a:xfrm>
              <a:off x="-1232564" y="-1914887"/>
              <a:ext cx="4499890" cy="43802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78232" tIns="6985" rIns="6985" bIns="6985" numCol="1" spcCol="1270" anchor="ctr" anchorCtr="0">
              <a:noAutofit/>
            </a:bodyPr>
            <a:lstStyle/>
            <a:p>
              <a:pPr marL="57150" lvl="1" indent="-57150" algn="l" defTabSz="4889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endParaRPr lang="ru-RU" sz="1100" kern="1200" dirty="0"/>
            </a:p>
          </p:txBody>
        </p:sp>
      </p:grpSp>
      <p:grpSp>
        <p:nvGrpSpPr>
          <p:cNvPr id="12" name="Группа 11"/>
          <p:cNvGrpSpPr/>
          <p:nvPr/>
        </p:nvGrpSpPr>
        <p:grpSpPr>
          <a:xfrm>
            <a:off x="546572" y="4012204"/>
            <a:ext cx="2321319" cy="485417"/>
            <a:chOff x="-1232567" y="-1917503"/>
            <a:chExt cx="4872565" cy="485417"/>
          </a:xfrm>
        </p:grpSpPr>
        <p:sp>
          <p:nvSpPr>
            <p:cNvPr id="13" name="Прямоугольник с двумя скругленными соседними углами 12"/>
            <p:cNvSpPr/>
            <p:nvPr/>
          </p:nvSpPr>
          <p:spPr>
            <a:xfrm rot="5400000">
              <a:off x="961007" y="-4111077"/>
              <a:ext cx="485417" cy="4872565"/>
            </a:xfrm>
            <a:prstGeom prst="round2Same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4" name="Прямоугольник 13"/>
            <p:cNvSpPr/>
            <p:nvPr/>
          </p:nvSpPr>
          <p:spPr>
            <a:xfrm>
              <a:off x="-1232564" y="-1914887"/>
              <a:ext cx="2155063" cy="43802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78232" tIns="6985" rIns="6985" bIns="6985" numCol="1" spcCol="1270" anchor="ctr" anchorCtr="0">
              <a:noAutofit/>
            </a:bodyPr>
            <a:lstStyle/>
            <a:p>
              <a:pPr marL="57150" lvl="1" indent="-57150" algn="l" defTabSz="4889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endParaRPr lang="ru-RU" sz="1100" kern="1200" dirty="0"/>
            </a:p>
          </p:txBody>
        </p:sp>
      </p:grpSp>
      <p:sp>
        <p:nvSpPr>
          <p:cNvPr id="15" name="Прямоугольник 14"/>
          <p:cNvSpPr/>
          <p:nvPr/>
        </p:nvSpPr>
        <p:spPr>
          <a:xfrm>
            <a:off x="501228" y="4058711"/>
            <a:ext cx="245165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Уровень логической </a:t>
            </a:r>
            <a:r>
              <a:rPr lang="en-US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“1”</a:t>
            </a:r>
            <a:r>
              <a:rPr lang="ru-RU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- </a:t>
            </a:r>
            <a:r>
              <a:rPr lang="en-US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18</a:t>
            </a:r>
            <a:r>
              <a:rPr lang="ru-RU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 </a:t>
            </a:r>
            <a:r>
              <a:rPr lang="en-US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–</a:t>
            </a:r>
            <a:r>
              <a:rPr lang="ru-RU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 48 В</a:t>
            </a:r>
          </a:p>
          <a:p>
            <a:r>
              <a:rPr lang="ru-RU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Уровень логического </a:t>
            </a:r>
            <a:r>
              <a:rPr lang="en-US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“</a:t>
            </a:r>
            <a:r>
              <a:rPr lang="ru-RU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0</a:t>
            </a:r>
            <a:r>
              <a:rPr lang="en-US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”</a:t>
            </a:r>
            <a:r>
              <a:rPr lang="ru-RU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- 0 </a:t>
            </a:r>
            <a:r>
              <a:rPr lang="en-US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–</a:t>
            </a:r>
            <a:r>
              <a:rPr lang="ru-RU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 </a:t>
            </a:r>
            <a:r>
              <a:rPr lang="en-US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3</a:t>
            </a:r>
            <a:r>
              <a:rPr lang="ru-RU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 </a:t>
            </a:r>
            <a:r>
              <a:rPr lang="ru-RU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В</a:t>
            </a:r>
            <a:endParaRPr lang="ru-RU" sz="1000" dirty="0">
              <a:solidFill>
                <a:schemeClr val="tx1">
                  <a:lumMod val="75000"/>
                  <a:lumOff val="25000"/>
                </a:schemeClr>
              </a:solidFill>
              <a:latin typeface="+mn-lt"/>
            </a:endParaRPr>
          </a:p>
        </p:txBody>
      </p:sp>
      <p:grpSp>
        <p:nvGrpSpPr>
          <p:cNvPr id="16" name="Группа 15"/>
          <p:cNvGrpSpPr/>
          <p:nvPr/>
        </p:nvGrpSpPr>
        <p:grpSpPr>
          <a:xfrm>
            <a:off x="551256" y="5616731"/>
            <a:ext cx="2326963" cy="485417"/>
            <a:chOff x="-1232564" y="-1917505"/>
            <a:chExt cx="4523587" cy="485417"/>
          </a:xfrm>
        </p:grpSpPr>
        <p:sp>
          <p:nvSpPr>
            <p:cNvPr id="17" name="Прямоугольник с двумя скругленными соседними углами 16"/>
            <p:cNvSpPr/>
            <p:nvPr/>
          </p:nvSpPr>
          <p:spPr>
            <a:xfrm rot="5400000">
              <a:off x="786521" y="-3936589"/>
              <a:ext cx="485417" cy="4523586"/>
            </a:xfrm>
            <a:prstGeom prst="round2Same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8" name="Прямоугольник 17"/>
            <p:cNvSpPr/>
            <p:nvPr/>
          </p:nvSpPr>
          <p:spPr>
            <a:xfrm>
              <a:off x="-1232564" y="-1914887"/>
              <a:ext cx="4499890" cy="43802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78232" tIns="6985" rIns="6985" bIns="6985" numCol="1" spcCol="1270" anchor="ctr" anchorCtr="0">
              <a:noAutofit/>
            </a:bodyPr>
            <a:lstStyle/>
            <a:p>
              <a:pPr marL="57150" lvl="1" indent="-57150" algn="l" defTabSz="4889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endParaRPr lang="ru-RU" sz="1100" kern="1200" dirty="0"/>
            </a:p>
          </p:txBody>
        </p:sp>
      </p:grpSp>
      <p:sp>
        <p:nvSpPr>
          <p:cNvPr id="19" name="Прямоугольник 18"/>
          <p:cNvSpPr/>
          <p:nvPr/>
        </p:nvSpPr>
        <p:spPr>
          <a:xfrm>
            <a:off x="481479" y="5581488"/>
            <a:ext cx="2386561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spcAft>
                <a:spcPts val="0"/>
              </a:spcAft>
            </a:pPr>
            <a:r>
              <a:rPr lang="ru-RU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Информационный обмен  с </a:t>
            </a:r>
            <a:r>
              <a:rPr lang="ru-RU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микропроцессорным модулем </a:t>
            </a:r>
            <a:r>
              <a:rPr lang="ru-RU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по шине </a:t>
            </a:r>
            <a:r>
              <a:rPr lang="en-US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PCI</a:t>
            </a:r>
            <a:r>
              <a:rPr lang="ru-RU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 </a:t>
            </a:r>
          </a:p>
        </p:txBody>
      </p:sp>
      <p:grpSp>
        <p:nvGrpSpPr>
          <p:cNvPr id="20" name="Группа 19"/>
          <p:cNvGrpSpPr/>
          <p:nvPr/>
        </p:nvGrpSpPr>
        <p:grpSpPr>
          <a:xfrm>
            <a:off x="551409" y="4544551"/>
            <a:ext cx="2308976" cy="485417"/>
            <a:chOff x="-1232564" y="-1917505"/>
            <a:chExt cx="4523587" cy="485417"/>
          </a:xfrm>
        </p:grpSpPr>
        <p:sp>
          <p:nvSpPr>
            <p:cNvPr id="21" name="Прямоугольник с двумя скругленными соседними углами 20"/>
            <p:cNvSpPr/>
            <p:nvPr/>
          </p:nvSpPr>
          <p:spPr>
            <a:xfrm rot="5400000">
              <a:off x="786521" y="-3936589"/>
              <a:ext cx="485417" cy="4523586"/>
            </a:xfrm>
            <a:prstGeom prst="round2Same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22" name="Прямоугольник 21"/>
            <p:cNvSpPr/>
            <p:nvPr/>
          </p:nvSpPr>
          <p:spPr>
            <a:xfrm>
              <a:off x="-1232564" y="-1914887"/>
              <a:ext cx="4499890" cy="43802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78232" tIns="6985" rIns="6985" bIns="6985" numCol="1" spcCol="1270" anchor="ctr" anchorCtr="0">
              <a:noAutofit/>
            </a:bodyPr>
            <a:lstStyle/>
            <a:p>
              <a:pPr marL="57150" lvl="1" indent="-57150" algn="l" defTabSz="4889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endParaRPr lang="ru-RU" sz="1100" kern="1200" dirty="0"/>
            </a:p>
          </p:txBody>
        </p:sp>
      </p:grpSp>
      <p:sp>
        <p:nvSpPr>
          <p:cNvPr id="23" name="Прямоугольник 22"/>
          <p:cNvSpPr/>
          <p:nvPr/>
        </p:nvSpPr>
        <p:spPr>
          <a:xfrm>
            <a:off x="509691" y="4580688"/>
            <a:ext cx="238656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Входной ток не более 6 мА (при входном напряжении 24 В) </a:t>
            </a:r>
            <a:endParaRPr lang="ru-RU" sz="1000" dirty="0">
              <a:solidFill>
                <a:schemeClr val="tx1">
                  <a:lumMod val="75000"/>
                  <a:lumOff val="25000"/>
                </a:schemeClr>
              </a:solidFill>
              <a:latin typeface="+mn-lt"/>
            </a:endParaRPr>
          </a:p>
        </p:txBody>
      </p:sp>
      <p:sp>
        <p:nvSpPr>
          <p:cNvPr id="24" name="Прямоугольник 23"/>
          <p:cNvSpPr/>
          <p:nvPr/>
        </p:nvSpPr>
        <p:spPr>
          <a:xfrm>
            <a:off x="489792" y="3644742"/>
            <a:ext cx="1645002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ru-RU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Количество каналов </a:t>
            </a:r>
            <a:r>
              <a:rPr lang="ru-RU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- 16</a:t>
            </a:r>
            <a:endParaRPr lang="ru-RU" sz="1000" dirty="0">
              <a:solidFill>
                <a:schemeClr val="tx1">
                  <a:lumMod val="75000"/>
                  <a:lumOff val="25000"/>
                </a:schemeClr>
              </a:solidFill>
              <a:latin typeface="+mn-lt"/>
            </a:endParaRPr>
          </a:p>
        </p:txBody>
      </p:sp>
      <p:sp>
        <p:nvSpPr>
          <p:cNvPr id="25" name="Прямоугольник 24"/>
          <p:cNvSpPr/>
          <p:nvPr/>
        </p:nvSpPr>
        <p:spPr>
          <a:xfrm>
            <a:off x="236124" y="1027473"/>
            <a:ext cx="2798017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ru-RU" sz="14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Модуль дискретного ввода</a:t>
            </a:r>
            <a:endParaRPr lang="ru-RU" sz="1400" dirty="0">
              <a:solidFill>
                <a:schemeClr val="tx1">
                  <a:lumMod val="65000"/>
                  <a:lumOff val="35000"/>
                </a:schemeClr>
              </a:solidFill>
              <a:latin typeface="+mn-lt"/>
            </a:endParaRPr>
          </a:p>
        </p:txBody>
      </p:sp>
      <p:sp>
        <p:nvSpPr>
          <p:cNvPr id="26" name="Прямоугольник 25"/>
          <p:cNvSpPr/>
          <p:nvPr/>
        </p:nvSpPr>
        <p:spPr>
          <a:xfrm>
            <a:off x="5874925" y="1025984"/>
            <a:ext cx="256249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ru-RU" sz="14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Модуль дискретного вывода</a:t>
            </a:r>
            <a:endParaRPr lang="ru-RU" sz="1400" dirty="0">
              <a:solidFill>
                <a:schemeClr val="tx1">
                  <a:lumMod val="65000"/>
                  <a:lumOff val="35000"/>
                </a:schemeClr>
              </a:solidFill>
              <a:latin typeface="+mn-lt"/>
            </a:endParaRPr>
          </a:p>
        </p:txBody>
      </p:sp>
      <p:sp>
        <p:nvSpPr>
          <p:cNvPr id="27" name="Прямоугольник 26"/>
          <p:cNvSpPr/>
          <p:nvPr/>
        </p:nvSpPr>
        <p:spPr>
          <a:xfrm>
            <a:off x="3034141" y="1024950"/>
            <a:ext cx="2840784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ru-RU" sz="14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Модуль аналогового вывода</a:t>
            </a:r>
            <a:endParaRPr lang="ru-RU" sz="1400" dirty="0">
              <a:solidFill>
                <a:schemeClr val="tx1">
                  <a:lumMod val="65000"/>
                  <a:lumOff val="35000"/>
                </a:schemeClr>
              </a:solidFill>
              <a:latin typeface="+mn-lt"/>
            </a:endParaRPr>
          </a:p>
        </p:txBody>
      </p:sp>
      <p:grpSp>
        <p:nvGrpSpPr>
          <p:cNvPr id="28" name="Группа 27"/>
          <p:cNvGrpSpPr/>
          <p:nvPr/>
        </p:nvGrpSpPr>
        <p:grpSpPr>
          <a:xfrm>
            <a:off x="3357272" y="3968777"/>
            <a:ext cx="2271605" cy="335028"/>
            <a:chOff x="-1232571" y="-1917504"/>
            <a:chExt cx="4523587" cy="440642"/>
          </a:xfrm>
        </p:grpSpPr>
        <p:sp>
          <p:nvSpPr>
            <p:cNvPr id="29" name="Прямоугольник с двумя скругленными соседними углами 28"/>
            <p:cNvSpPr/>
            <p:nvPr/>
          </p:nvSpPr>
          <p:spPr>
            <a:xfrm rot="5400000">
              <a:off x="808902" y="-3958977"/>
              <a:ext cx="440642" cy="4523587"/>
            </a:xfrm>
            <a:prstGeom prst="round2Same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30" name="Прямоугольник 29"/>
            <p:cNvSpPr/>
            <p:nvPr/>
          </p:nvSpPr>
          <p:spPr>
            <a:xfrm>
              <a:off x="-1232564" y="-1914887"/>
              <a:ext cx="2155063" cy="43802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78232" tIns="6985" rIns="6985" bIns="6985" numCol="1" spcCol="1270" anchor="ctr" anchorCtr="0">
              <a:noAutofit/>
            </a:bodyPr>
            <a:lstStyle/>
            <a:p>
              <a:pPr marL="57150" lvl="1" indent="-57150" algn="l" defTabSz="4889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endParaRPr lang="ru-RU" sz="1100" kern="1200" dirty="0"/>
            </a:p>
          </p:txBody>
        </p:sp>
      </p:grpSp>
      <p:sp>
        <p:nvSpPr>
          <p:cNvPr id="31" name="Прямоугольник 30"/>
          <p:cNvSpPr/>
          <p:nvPr/>
        </p:nvSpPr>
        <p:spPr>
          <a:xfrm>
            <a:off x="3384880" y="4002029"/>
            <a:ext cx="2088561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Разрядность - 16</a:t>
            </a:r>
            <a:endParaRPr lang="ru-RU" sz="1000" dirty="0">
              <a:solidFill>
                <a:schemeClr val="tx1">
                  <a:lumMod val="75000"/>
                  <a:lumOff val="25000"/>
                </a:schemeClr>
              </a:solidFill>
              <a:latin typeface="+mn-lt"/>
            </a:endParaRPr>
          </a:p>
        </p:txBody>
      </p:sp>
      <p:grpSp>
        <p:nvGrpSpPr>
          <p:cNvPr id="32" name="Группа 31"/>
          <p:cNvGrpSpPr/>
          <p:nvPr/>
        </p:nvGrpSpPr>
        <p:grpSpPr>
          <a:xfrm>
            <a:off x="3357275" y="4366678"/>
            <a:ext cx="2283565" cy="330004"/>
            <a:chOff x="-1232564" y="-1917505"/>
            <a:chExt cx="4523587" cy="485417"/>
          </a:xfrm>
        </p:grpSpPr>
        <p:sp>
          <p:nvSpPr>
            <p:cNvPr id="33" name="Прямоугольник с двумя скругленными соседними углами 32"/>
            <p:cNvSpPr/>
            <p:nvPr/>
          </p:nvSpPr>
          <p:spPr>
            <a:xfrm rot="5400000">
              <a:off x="786521" y="-3936589"/>
              <a:ext cx="485417" cy="4523586"/>
            </a:xfrm>
            <a:prstGeom prst="round2Same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34" name="Прямоугольник 33"/>
            <p:cNvSpPr/>
            <p:nvPr/>
          </p:nvSpPr>
          <p:spPr>
            <a:xfrm>
              <a:off x="-1232564" y="-1914887"/>
              <a:ext cx="4499890" cy="43802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78232" tIns="6985" rIns="6985" bIns="6985" numCol="1" spcCol="1270" anchor="ctr" anchorCtr="0">
              <a:noAutofit/>
            </a:bodyPr>
            <a:lstStyle/>
            <a:p>
              <a:pPr marL="57150" lvl="1" indent="-57150" algn="l" defTabSz="4889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endParaRPr lang="ru-RU" sz="1100" kern="1200" dirty="0"/>
            </a:p>
          </p:txBody>
        </p:sp>
      </p:grpSp>
      <p:sp>
        <p:nvSpPr>
          <p:cNvPr id="35" name="Прямоугольник 34"/>
          <p:cNvSpPr/>
          <p:nvPr/>
        </p:nvSpPr>
        <p:spPr>
          <a:xfrm>
            <a:off x="3357275" y="4366485"/>
            <a:ext cx="2155063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Выходной сигнал – 0 – 20 мА</a:t>
            </a:r>
            <a:endParaRPr lang="ru-RU" sz="1000" dirty="0">
              <a:solidFill>
                <a:schemeClr val="tx1">
                  <a:lumMod val="75000"/>
                  <a:lumOff val="25000"/>
                </a:schemeClr>
              </a:solidFill>
              <a:latin typeface="+mn-lt"/>
            </a:endParaRPr>
          </a:p>
        </p:txBody>
      </p:sp>
      <p:grpSp>
        <p:nvGrpSpPr>
          <p:cNvPr id="36" name="Группа 35"/>
          <p:cNvGrpSpPr/>
          <p:nvPr/>
        </p:nvGrpSpPr>
        <p:grpSpPr>
          <a:xfrm>
            <a:off x="3359942" y="4751536"/>
            <a:ext cx="2292909" cy="578166"/>
            <a:chOff x="-1232564" y="-1917505"/>
            <a:chExt cx="4523587" cy="485417"/>
          </a:xfrm>
        </p:grpSpPr>
        <p:sp>
          <p:nvSpPr>
            <p:cNvPr id="37" name="Прямоугольник с двумя скругленными соседними углами 36"/>
            <p:cNvSpPr/>
            <p:nvPr/>
          </p:nvSpPr>
          <p:spPr>
            <a:xfrm rot="5400000">
              <a:off x="786521" y="-3936589"/>
              <a:ext cx="485417" cy="4523586"/>
            </a:xfrm>
            <a:prstGeom prst="round2Same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38" name="Прямоугольник 37"/>
            <p:cNvSpPr/>
            <p:nvPr/>
          </p:nvSpPr>
          <p:spPr>
            <a:xfrm>
              <a:off x="-1232564" y="-1914887"/>
              <a:ext cx="4499890" cy="43802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78232" tIns="6985" rIns="6985" bIns="6985" numCol="1" spcCol="1270" anchor="ctr" anchorCtr="0">
              <a:noAutofit/>
            </a:bodyPr>
            <a:lstStyle/>
            <a:p>
              <a:pPr marL="57150" lvl="1" indent="-57150" algn="l" defTabSz="4889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endParaRPr lang="ru-RU" sz="1100" kern="1200" dirty="0"/>
            </a:p>
          </p:txBody>
        </p:sp>
      </p:grpSp>
      <p:sp>
        <p:nvSpPr>
          <p:cNvPr id="39" name="Прямоугольник 38"/>
          <p:cNvSpPr/>
          <p:nvPr/>
        </p:nvSpPr>
        <p:spPr>
          <a:xfrm>
            <a:off x="3340648" y="4751342"/>
            <a:ext cx="2143775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Пределы </a:t>
            </a:r>
            <a:r>
              <a:rPr lang="ru-RU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основной </a:t>
            </a:r>
            <a:r>
              <a:rPr lang="ru-RU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допускаемой приведенной </a:t>
            </a:r>
            <a:r>
              <a:rPr lang="ru-RU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погрешности </a:t>
            </a:r>
            <a:endParaRPr lang="ru-RU" sz="1000" dirty="0" smtClean="0">
              <a:solidFill>
                <a:schemeClr val="tx1">
                  <a:lumMod val="75000"/>
                  <a:lumOff val="25000"/>
                </a:schemeClr>
              </a:solidFill>
              <a:latin typeface="+mn-lt"/>
            </a:endParaRPr>
          </a:p>
          <a:p>
            <a:r>
              <a:rPr lang="ru-RU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± 0,05 </a:t>
            </a:r>
            <a:r>
              <a:rPr lang="ru-RU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%</a:t>
            </a:r>
          </a:p>
        </p:txBody>
      </p:sp>
      <p:grpSp>
        <p:nvGrpSpPr>
          <p:cNvPr id="44" name="Группа 43"/>
          <p:cNvGrpSpPr/>
          <p:nvPr/>
        </p:nvGrpSpPr>
        <p:grpSpPr>
          <a:xfrm>
            <a:off x="3357276" y="3599343"/>
            <a:ext cx="2271601" cy="440642"/>
            <a:chOff x="-1232566" y="-1917504"/>
            <a:chExt cx="4523587" cy="440642"/>
          </a:xfrm>
        </p:grpSpPr>
        <p:sp>
          <p:nvSpPr>
            <p:cNvPr id="45" name="Прямоугольник с двумя скругленными соседними углами 44"/>
            <p:cNvSpPr/>
            <p:nvPr/>
          </p:nvSpPr>
          <p:spPr>
            <a:xfrm rot="5400000">
              <a:off x="875408" y="-4025478"/>
              <a:ext cx="307639" cy="4523587"/>
            </a:xfrm>
            <a:prstGeom prst="round2Same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46" name="Прямоугольник 45"/>
            <p:cNvSpPr/>
            <p:nvPr/>
          </p:nvSpPr>
          <p:spPr>
            <a:xfrm>
              <a:off x="-1232564" y="-1914887"/>
              <a:ext cx="2155063" cy="43802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78232" tIns="6985" rIns="6985" bIns="6985" numCol="1" spcCol="1270" anchor="ctr" anchorCtr="0">
              <a:noAutofit/>
            </a:bodyPr>
            <a:lstStyle/>
            <a:p>
              <a:pPr marL="57150" lvl="1" indent="-57150" algn="l" defTabSz="4889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endParaRPr lang="ru-RU" sz="1100" kern="1200" dirty="0"/>
            </a:p>
          </p:txBody>
        </p:sp>
      </p:grpSp>
      <p:sp>
        <p:nvSpPr>
          <p:cNvPr id="47" name="Прямоугольник 46"/>
          <p:cNvSpPr/>
          <p:nvPr/>
        </p:nvSpPr>
        <p:spPr>
          <a:xfrm>
            <a:off x="3384882" y="3619803"/>
            <a:ext cx="2088561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ru-RU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Количество каналов - </a:t>
            </a:r>
            <a:r>
              <a:rPr lang="ru-RU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4</a:t>
            </a:r>
            <a:endParaRPr lang="ru-RU" sz="1000" dirty="0">
              <a:solidFill>
                <a:schemeClr val="tx1">
                  <a:lumMod val="75000"/>
                  <a:lumOff val="25000"/>
                </a:schemeClr>
              </a:solidFill>
              <a:latin typeface="+mn-lt"/>
            </a:endParaRPr>
          </a:p>
        </p:txBody>
      </p:sp>
      <p:grpSp>
        <p:nvGrpSpPr>
          <p:cNvPr id="48" name="Группа 47"/>
          <p:cNvGrpSpPr/>
          <p:nvPr/>
        </p:nvGrpSpPr>
        <p:grpSpPr>
          <a:xfrm>
            <a:off x="3345985" y="5381339"/>
            <a:ext cx="2319015" cy="430694"/>
            <a:chOff x="-1232564" y="-1917505"/>
            <a:chExt cx="4523587" cy="485417"/>
          </a:xfrm>
        </p:grpSpPr>
        <p:sp>
          <p:nvSpPr>
            <p:cNvPr id="49" name="Прямоугольник с двумя скругленными соседними углами 48"/>
            <p:cNvSpPr/>
            <p:nvPr/>
          </p:nvSpPr>
          <p:spPr>
            <a:xfrm rot="5400000">
              <a:off x="786521" y="-3936589"/>
              <a:ext cx="485417" cy="4523586"/>
            </a:xfrm>
            <a:prstGeom prst="round2Same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50" name="Прямоугольник 49"/>
            <p:cNvSpPr/>
            <p:nvPr/>
          </p:nvSpPr>
          <p:spPr>
            <a:xfrm>
              <a:off x="-1232564" y="-1914887"/>
              <a:ext cx="4499890" cy="43802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78232" tIns="6985" rIns="6985" bIns="6985" numCol="1" spcCol="1270" anchor="ctr" anchorCtr="0">
              <a:noAutofit/>
            </a:bodyPr>
            <a:lstStyle/>
            <a:p>
              <a:pPr marL="57150" lvl="1" indent="-57150" algn="l" defTabSz="4889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endParaRPr lang="ru-RU" sz="1100" kern="1200" dirty="0"/>
            </a:p>
          </p:txBody>
        </p:sp>
      </p:grpSp>
      <p:sp>
        <p:nvSpPr>
          <p:cNvPr id="51" name="Прямоугольник 50"/>
          <p:cNvSpPr/>
          <p:nvPr/>
        </p:nvSpPr>
        <p:spPr>
          <a:xfrm>
            <a:off x="3335004" y="5381146"/>
            <a:ext cx="214377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Сопротивление </a:t>
            </a:r>
            <a:r>
              <a:rPr lang="ru-RU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нагрузки не более – 500 Ом</a:t>
            </a:r>
          </a:p>
        </p:txBody>
      </p:sp>
      <p:grpSp>
        <p:nvGrpSpPr>
          <p:cNvPr id="56" name="Группа 55"/>
          <p:cNvGrpSpPr/>
          <p:nvPr/>
        </p:nvGrpSpPr>
        <p:grpSpPr>
          <a:xfrm>
            <a:off x="3350228" y="5868608"/>
            <a:ext cx="2326963" cy="485417"/>
            <a:chOff x="-1232564" y="-1917505"/>
            <a:chExt cx="4523587" cy="485417"/>
          </a:xfrm>
        </p:grpSpPr>
        <p:sp>
          <p:nvSpPr>
            <p:cNvPr id="57" name="Прямоугольник с двумя скругленными соседними углами 56"/>
            <p:cNvSpPr/>
            <p:nvPr/>
          </p:nvSpPr>
          <p:spPr>
            <a:xfrm rot="5400000">
              <a:off x="786521" y="-3936589"/>
              <a:ext cx="485417" cy="4523586"/>
            </a:xfrm>
            <a:prstGeom prst="round2Same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58" name="Прямоугольник 57"/>
            <p:cNvSpPr/>
            <p:nvPr/>
          </p:nvSpPr>
          <p:spPr>
            <a:xfrm>
              <a:off x="-1232564" y="-1914887"/>
              <a:ext cx="4499890" cy="43802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78232" tIns="6985" rIns="6985" bIns="6985" numCol="1" spcCol="1270" anchor="ctr" anchorCtr="0">
              <a:noAutofit/>
            </a:bodyPr>
            <a:lstStyle/>
            <a:p>
              <a:pPr marL="57150" lvl="1" indent="-57150" algn="l" defTabSz="4889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endParaRPr lang="ru-RU" sz="1100" kern="1200" dirty="0"/>
            </a:p>
          </p:txBody>
        </p:sp>
      </p:grpSp>
      <p:sp>
        <p:nvSpPr>
          <p:cNvPr id="59" name="Прямоугольник 58"/>
          <p:cNvSpPr/>
          <p:nvPr/>
        </p:nvSpPr>
        <p:spPr>
          <a:xfrm>
            <a:off x="3330329" y="5808426"/>
            <a:ext cx="2386561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spcAft>
                <a:spcPts val="0"/>
              </a:spcAft>
            </a:pPr>
            <a:r>
              <a:rPr lang="ru-RU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Информационный обмен  с </a:t>
            </a:r>
            <a:r>
              <a:rPr lang="ru-RU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микропроцессорным модулем </a:t>
            </a:r>
            <a:r>
              <a:rPr lang="ru-RU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по шине </a:t>
            </a:r>
            <a:r>
              <a:rPr lang="en-US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PCI</a:t>
            </a:r>
            <a:r>
              <a:rPr lang="ru-RU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 </a:t>
            </a:r>
          </a:p>
        </p:txBody>
      </p:sp>
      <p:grpSp>
        <p:nvGrpSpPr>
          <p:cNvPr id="60" name="Группа 59"/>
          <p:cNvGrpSpPr/>
          <p:nvPr/>
        </p:nvGrpSpPr>
        <p:grpSpPr>
          <a:xfrm>
            <a:off x="6116099" y="4008993"/>
            <a:ext cx="2321319" cy="485417"/>
            <a:chOff x="-1232567" y="-1917503"/>
            <a:chExt cx="4872565" cy="485417"/>
          </a:xfrm>
        </p:grpSpPr>
        <p:sp>
          <p:nvSpPr>
            <p:cNvPr id="61" name="Прямоугольник с двумя скругленными соседними углами 60"/>
            <p:cNvSpPr/>
            <p:nvPr/>
          </p:nvSpPr>
          <p:spPr>
            <a:xfrm rot="5400000">
              <a:off x="961007" y="-4111077"/>
              <a:ext cx="485417" cy="4872565"/>
            </a:xfrm>
            <a:prstGeom prst="round2Same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62" name="Прямоугольник 61"/>
            <p:cNvSpPr/>
            <p:nvPr/>
          </p:nvSpPr>
          <p:spPr>
            <a:xfrm>
              <a:off x="-1232564" y="-1914887"/>
              <a:ext cx="2155063" cy="43802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78232" tIns="6985" rIns="6985" bIns="6985" numCol="1" spcCol="1270" anchor="ctr" anchorCtr="0">
              <a:noAutofit/>
            </a:bodyPr>
            <a:lstStyle/>
            <a:p>
              <a:pPr marL="57150" lvl="1" indent="-57150" algn="l" defTabSz="4889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endParaRPr lang="ru-RU" sz="1100" kern="1200" dirty="0"/>
            </a:p>
          </p:txBody>
        </p:sp>
      </p:grpSp>
      <p:sp>
        <p:nvSpPr>
          <p:cNvPr id="63" name="Прямоугольник 62"/>
          <p:cNvSpPr/>
          <p:nvPr/>
        </p:nvSpPr>
        <p:spPr>
          <a:xfrm>
            <a:off x="6070755" y="4038874"/>
            <a:ext cx="245165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Коммутация сигналов постоянного тока до 1 А напряжением до 24 В </a:t>
            </a:r>
            <a:endParaRPr lang="ru-RU" sz="1000" dirty="0">
              <a:solidFill>
                <a:schemeClr val="tx1">
                  <a:lumMod val="75000"/>
                  <a:lumOff val="25000"/>
                </a:schemeClr>
              </a:solidFill>
              <a:latin typeface="+mn-lt"/>
            </a:endParaRPr>
          </a:p>
        </p:txBody>
      </p:sp>
      <p:grpSp>
        <p:nvGrpSpPr>
          <p:cNvPr id="64" name="Группа 63"/>
          <p:cNvGrpSpPr/>
          <p:nvPr/>
        </p:nvGrpSpPr>
        <p:grpSpPr>
          <a:xfrm>
            <a:off x="6120783" y="5089801"/>
            <a:ext cx="2326963" cy="485417"/>
            <a:chOff x="-1232564" y="-1917505"/>
            <a:chExt cx="4523587" cy="485417"/>
          </a:xfrm>
        </p:grpSpPr>
        <p:sp>
          <p:nvSpPr>
            <p:cNvPr id="65" name="Прямоугольник с двумя скругленными соседними углами 64"/>
            <p:cNvSpPr/>
            <p:nvPr/>
          </p:nvSpPr>
          <p:spPr>
            <a:xfrm rot="5400000">
              <a:off x="786521" y="-3936589"/>
              <a:ext cx="485417" cy="4523586"/>
            </a:xfrm>
            <a:prstGeom prst="round2Same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66" name="Прямоугольник 65"/>
            <p:cNvSpPr/>
            <p:nvPr/>
          </p:nvSpPr>
          <p:spPr>
            <a:xfrm>
              <a:off x="-1232564" y="-1914887"/>
              <a:ext cx="4499890" cy="43802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78232" tIns="6985" rIns="6985" bIns="6985" numCol="1" spcCol="1270" anchor="ctr" anchorCtr="0">
              <a:noAutofit/>
            </a:bodyPr>
            <a:lstStyle/>
            <a:p>
              <a:pPr marL="57150" lvl="1" indent="-57150" algn="l" defTabSz="4889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endParaRPr lang="ru-RU" sz="1100" kern="1200" dirty="0"/>
            </a:p>
          </p:txBody>
        </p:sp>
      </p:grpSp>
      <p:sp>
        <p:nvSpPr>
          <p:cNvPr id="67" name="Прямоугольник 66"/>
          <p:cNvSpPr/>
          <p:nvPr/>
        </p:nvSpPr>
        <p:spPr>
          <a:xfrm>
            <a:off x="6051006" y="5029619"/>
            <a:ext cx="2386561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spcAft>
                <a:spcPts val="0"/>
              </a:spcAft>
            </a:pPr>
            <a:r>
              <a:rPr lang="ru-RU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Информационный обмен  с </a:t>
            </a:r>
            <a:r>
              <a:rPr lang="ru-RU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микропроцессорным модулем </a:t>
            </a:r>
            <a:r>
              <a:rPr lang="ru-RU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по шине </a:t>
            </a:r>
            <a:r>
              <a:rPr lang="en-US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PCI</a:t>
            </a:r>
            <a:r>
              <a:rPr lang="ru-RU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 </a:t>
            </a:r>
          </a:p>
        </p:txBody>
      </p:sp>
      <p:grpSp>
        <p:nvGrpSpPr>
          <p:cNvPr id="68" name="Группа 67"/>
          <p:cNvGrpSpPr/>
          <p:nvPr/>
        </p:nvGrpSpPr>
        <p:grpSpPr>
          <a:xfrm>
            <a:off x="6120936" y="4549653"/>
            <a:ext cx="2308976" cy="485417"/>
            <a:chOff x="-1232564" y="-1917505"/>
            <a:chExt cx="4523587" cy="485417"/>
          </a:xfrm>
        </p:grpSpPr>
        <p:sp>
          <p:nvSpPr>
            <p:cNvPr id="69" name="Прямоугольник с двумя скругленными соседними углами 68"/>
            <p:cNvSpPr/>
            <p:nvPr/>
          </p:nvSpPr>
          <p:spPr>
            <a:xfrm rot="5400000">
              <a:off x="786521" y="-3936589"/>
              <a:ext cx="485417" cy="4523586"/>
            </a:xfrm>
            <a:prstGeom prst="round2Same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70" name="Прямоугольник 69"/>
            <p:cNvSpPr/>
            <p:nvPr/>
          </p:nvSpPr>
          <p:spPr>
            <a:xfrm>
              <a:off x="-1232564" y="-1914887"/>
              <a:ext cx="4499890" cy="43802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78232" tIns="6985" rIns="6985" bIns="6985" numCol="1" spcCol="1270" anchor="ctr" anchorCtr="0">
              <a:noAutofit/>
            </a:bodyPr>
            <a:lstStyle/>
            <a:p>
              <a:pPr marL="57150" lvl="1" indent="-57150" algn="l" defTabSz="4889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endParaRPr lang="ru-RU" sz="1100" kern="1200" dirty="0"/>
            </a:p>
          </p:txBody>
        </p:sp>
      </p:grpSp>
      <p:sp>
        <p:nvSpPr>
          <p:cNvPr id="71" name="Прямоугольник 70"/>
          <p:cNvSpPr/>
          <p:nvPr/>
        </p:nvSpPr>
        <p:spPr>
          <a:xfrm>
            <a:off x="6079218" y="4544225"/>
            <a:ext cx="238656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Световая индикация состояния выхода</a:t>
            </a:r>
            <a:endParaRPr lang="ru-RU" sz="1000" dirty="0">
              <a:solidFill>
                <a:schemeClr val="tx1">
                  <a:lumMod val="75000"/>
                  <a:lumOff val="25000"/>
                </a:schemeClr>
              </a:solidFill>
              <a:latin typeface="+mn-lt"/>
            </a:endParaRPr>
          </a:p>
        </p:txBody>
      </p:sp>
      <p:grpSp>
        <p:nvGrpSpPr>
          <p:cNvPr id="73" name="Группа 72"/>
          <p:cNvGrpSpPr/>
          <p:nvPr/>
        </p:nvGrpSpPr>
        <p:grpSpPr>
          <a:xfrm>
            <a:off x="6116099" y="3592147"/>
            <a:ext cx="2886582" cy="355281"/>
            <a:chOff x="-1232564" y="-1938584"/>
            <a:chExt cx="4499890" cy="485417"/>
          </a:xfrm>
        </p:grpSpPr>
        <p:sp>
          <p:nvSpPr>
            <p:cNvPr id="74" name="Прямоугольник с двумя скругленными соседними углами 73"/>
            <p:cNvSpPr/>
            <p:nvPr/>
          </p:nvSpPr>
          <p:spPr>
            <a:xfrm rot="5400000">
              <a:off x="334194" y="-3505105"/>
              <a:ext cx="485417" cy="3618460"/>
            </a:xfrm>
            <a:prstGeom prst="round2Same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75" name="Прямоугольник 74"/>
            <p:cNvSpPr/>
            <p:nvPr/>
          </p:nvSpPr>
          <p:spPr>
            <a:xfrm>
              <a:off x="-1232564" y="-1914887"/>
              <a:ext cx="4499890" cy="43802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78232" tIns="6985" rIns="6985" bIns="6985" numCol="1" spcCol="1270" anchor="ctr" anchorCtr="0">
              <a:noAutofit/>
            </a:bodyPr>
            <a:lstStyle/>
            <a:p>
              <a:pPr marL="57150" lvl="1" indent="-57150" algn="l" defTabSz="4889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endParaRPr lang="ru-RU" sz="1100" kern="1200" dirty="0"/>
            </a:p>
          </p:txBody>
        </p:sp>
      </p:grpSp>
      <p:sp>
        <p:nvSpPr>
          <p:cNvPr id="76" name="Прямоугольник 75"/>
          <p:cNvSpPr/>
          <p:nvPr/>
        </p:nvSpPr>
        <p:spPr>
          <a:xfrm>
            <a:off x="6067630" y="3637546"/>
            <a:ext cx="1645002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ru-RU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Количество каналов </a:t>
            </a:r>
            <a:r>
              <a:rPr lang="ru-RU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- 16</a:t>
            </a:r>
            <a:endParaRPr lang="ru-RU" sz="1000" dirty="0">
              <a:solidFill>
                <a:schemeClr val="tx1">
                  <a:lumMod val="75000"/>
                  <a:lumOff val="25000"/>
                </a:schemeClr>
              </a:solidFill>
              <a:latin typeface="+mn-lt"/>
            </a:endParaRPr>
          </a:p>
        </p:txBody>
      </p:sp>
      <p:grpSp>
        <p:nvGrpSpPr>
          <p:cNvPr id="77" name="Группа 76"/>
          <p:cNvGrpSpPr/>
          <p:nvPr/>
        </p:nvGrpSpPr>
        <p:grpSpPr>
          <a:xfrm>
            <a:off x="545712" y="5080968"/>
            <a:ext cx="2308976" cy="485417"/>
            <a:chOff x="-1232564" y="-1917505"/>
            <a:chExt cx="4523587" cy="485417"/>
          </a:xfrm>
        </p:grpSpPr>
        <p:sp>
          <p:nvSpPr>
            <p:cNvPr id="78" name="Прямоугольник с двумя скругленными соседними углами 77"/>
            <p:cNvSpPr/>
            <p:nvPr/>
          </p:nvSpPr>
          <p:spPr>
            <a:xfrm rot="5400000">
              <a:off x="786521" y="-3936589"/>
              <a:ext cx="485417" cy="4523586"/>
            </a:xfrm>
            <a:prstGeom prst="round2Same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79" name="Прямоугольник 78"/>
            <p:cNvSpPr/>
            <p:nvPr/>
          </p:nvSpPr>
          <p:spPr>
            <a:xfrm>
              <a:off x="-1232564" y="-1914887"/>
              <a:ext cx="4499890" cy="43802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78232" tIns="6985" rIns="6985" bIns="6985" numCol="1" spcCol="1270" anchor="ctr" anchorCtr="0">
              <a:noAutofit/>
            </a:bodyPr>
            <a:lstStyle/>
            <a:p>
              <a:pPr marL="57150" lvl="1" indent="-57150" algn="l" defTabSz="4889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endParaRPr lang="ru-RU" sz="1100" kern="1200" dirty="0"/>
            </a:p>
          </p:txBody>
        </p:sp>
      </p:grpSp>
      <p:sp>
        <p:nvSpPr>
          <p:cNvPr id="80" name="Прямоугольник 79"/>
          <p:cNvSpPr/>
          <p:nvPr/>
        </p:nvSpPr>
        <p:spPr>
          <a:xfrm>
            <a:off x="503994" y="5125418"/>
            <a:ext cx="238656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Световая индикация состояния входа</a:t>
            </a:r>
            <a:endParaRPr lang="ru-RU" sz="1000" dirty="0">
              <a:solidFill>
                <a:schemeClr val="tx1">
                  <a:lumMod val="75000"/>
                  <a:lumOff val="25000"/>
                </a:schemeClr>
              </a:solidFill>
              <a:latin typeface="+mn-lt"/>
            </a:endParaRPr>
          </a:p>
        </p:txBody>
      </p:sp>
      <p:sp>
        <p:nvSpPr>
          <p:cNvPr id="81" name="TextBox 80"/>
          <p:cNvSpPr txBox="1"/>
          <p:nvPr/>
        </p:nvSpPr>
        <p:spPr>
          <a:xfrm>
            <a:off x="3143449" y="370178"/>
            <a:ext cx="518457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ru-RU" sz="2800" b="1" dirty="0" smtClean="0">
                <a:solidFill>
                  <a:prstClr val="white"/>
                </a:solidFill>
              </a:rPr>
              <a:t>АСУ ТП КЦ «РИУС-Р»</a:t>
            </a:r>
            <a:endParaRPr lang="ru-RU" sz="2800" b="1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51335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20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39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8531" y="5277854"/>
            <a:ext cx="2449568" cy="13956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" name="Picture 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23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15620" y="5282459"/>
            <a:ext cx="2531655" cy="1395676"/>
          </a:xfrm>
          <a:prstGeom prst="rect">
            <a:avLst/>
          </a:prstGeom>
          <a:noFill/>
          <a:ln>
            <a:noFill/>
          </a:ln>
          <a:effectLst>
            <a:softEdge rad="254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14" name="Номер слайда 3"/>
          <p:cNvSpPr txBox="1">
            <a:spLocks noGrp="1"/>
          </p:cNvSpPr>
          <p:nvPr/>
        </p:nvSpPr>
        <p:spPr bwMode="auto">
          <a:xfrm>
            <a:off x="204788" y="6362700"/>
            <a:ext cx="1487487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1pPr>
            <a:lvl2pPr marL="742950" indent="-28575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9pPr>
          </a:lstStyle>
          <a:p>
            <a:pPr eaLnBrk="1" hangingPunct="1"/>
            <a:fld id="{A106B674-C27F-478D-A655-DD217A8DB129}" type="slidenum">
              <a:rPr lang="en-US" sz="2000" b="1">
                <a:solidFill>
                  <a:prstClr val="white"/>
                </a:solidFill>
              </a:rPr>
              <a:pPr eaLnBrk="1" hangingPunct="1"/>
              <a:t>21</a:t>
            </a:fld>
            <a:endParaRPr lang="ru-RU" sz="2000" b="1" dirty="0">
              <a:solidFill>
                <a:prstClr val="white"/>
              </a:solidFill>
            </a:endParaRPr>
          </a:p>
        </p:txBody>
      </p:sp>
      <p:graphicFrame>
        <p:nvGraphicFramePr>
          <p:cNvPr id="13" name="Схема 12"/>
          <p:cNvGraphicFramePr/>
          <p:nvPr>
            <p:extLst>
              <p:ext uri="{D42A27DB-BD31-4B8C-83A1-F6EECF244321}">
                <p14:modId xmlns:p14="http://schemas.microsoft.com/office/powerpoint/2010/main" val="1591095277"/>
              </p:ext>
            </p:extLst>
          </p:nvPr>
        </p:nvGraphicFramePr>
        <p:xfrm>
          <a:off x="204788" y="1180097"/>
          <a:ext cx="6847396" cy="429595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BEBA8EAE-BF5A-486C-A8C5-ECC9F3942E4B}">
                <a14:imgProps xmlns:a14="http://schemas.microsoft.com/office/drawing/2010/main">
                  <a14:imgLayer r:embed="rId13">
                    <a14:imgEffect>
                      <a14:brightnessContrast bright="33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74059" y="1145506"/>
            <a:ext cx="930999" cy="3149601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  <a:softEdge rad="381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BEBA8EAE-BF5A-486C-A8C5-ECC9F3942E4B}">
                <a14:imgProps xmlns:a14="http://schemas.microsoft.com/office/drawing/2010/main">
                  <a14:imgLayer r:embed="rId15">
                    <a14:imgEffect>
                      <a14:brightnessContrast bright="33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99834" y="4547215"/>
            <a:ext cx="1240225" cy="21263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3143449" y="370178"/>
            <a:ext cx="518457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ru-RU" sz="2800" b="1" dirty="0" smtClean="0">
                <a:solidFill>
                  <a:prstClr val="white"/>
                </a:solidFill>
              </a:rPr>
              <a:t>АСУ ТП КЦ «РИУС-Р»</a:t>
            </a:r>
            <a:endParaRPr lang="ru-RU" sz="2800" b="1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345482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Номер слайда 3"/>
          <p:cNvSpPr txBox="1">
            <a:spLocks noGrp="1"/>
          </p:cNvSpPr>
          <p:nvPr/>
        </p:nvSpPr>
        <p:spPr bwMode="auto">
          <a:xfrm>
            <a:off x="204788" y="6362700"/>
            <a:ext cx="1487487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1pPr>
            <a:lvl2pPr marL="742950" indent="-28575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9pPr>
          </a:lstStyle>
          <a:p>
            <a:pPr eaLnBrk="1" hangingPunct="1"/>
            <a:fld id="{A106B674-C27F-478D-A655-DD217A8DB129}" type="slidenum">
              <a:rPr lang="en-US" sz="2000" b="1">
                <a:solidFill>
                  <a:prstClr val="white"/>
                </a:solidFill>
              </a:rPr>
              <a:pPr eaLnBrk="1" hangingPunct="1"/>
              <a:t>22</a:t>
            </a:fld>
            <a:endParaRPr lang="ru-RU" sz="2000" b="1" dirty="0">
              <a:solidFill>
                <a:prstClr val="white"/>
              </a:solidFill>
            </a:endParaRPr>
          </a:p>
        </p:txBody>
      </p:sp>
      <p:pic>
        <p:nvPicPr>
          <p:cNvPr id="5" name="Picture 2" descr="C:\Users\Egorcev\AppData\Roaming\Skype\infineonden\media_messaging\media_cache\^1509FE701AE1754B67EA8116F58DA73205813EFB32C727D1AF^pimgpsh_fullsize_distr.jpg"/>
          <p:cNvPicPr>
            <a:picLocks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04788" y="1355860"/>
            <a:ext cx="3384000" cy="244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3" descr="C:\Users\Egorcev\AppData\Roaming\Skype\infineonden\media_messaging\media_cache\^2360ECEA8DFBD3FD516753498C68E75E34756A4C7BD14EDD49^pimgpsh_fullsize_distr.jpg"/>
          <p:cNvPicPr>
            <a:picLocks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391259" y="1312209"/>
            <a:ext cx="3384000" cy="244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4" descr="C:\Users\Egorcev\AppData\Roaming\Skype\infineonden\media_messaging\media_cache\^E569ED84D1576AC97457DFCE9089666F7371E870D84139B840^pimgpsh_fullsize_distr.jpg"/>
          <p:cNvPicPr>
            <a:picLocks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84431" y="4098763"/>
            <a:ext cx="3384000" cy="244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5" descr="C:\Users\Egorcev\AppData\Roaming\Skype\infineonden\media_messaging\media_cache\^E2546A413229E66AD616547008CA5F8DF648613716E4787972^pimgpsh_fullsize_distr.jpg"/>
          <p:cNvPicPr>
            <a:picLocks noChangeArrowheads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921379" y="4152825"/>
            <a:ext cx="3384000" cy="244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Прямоугольник 6"/>
          <p:cNvSpPr>
            <a:spLocks noChangeArrowheads="1"/>
          </p:cNvSpPr>
          <p:nvPr/>
        </p:nvSpPr>
        <p:spPr bwMode="auto">
          <a:xfrm>
            <a:off x="595566" y="1017306"/>
            <a:ext cx="307137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ru-RU" sz="1600" b="1" i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Экран КЦ </a:t>
            </a:r>
            <a:endParaRPr lang="ru-RU" sz="1600" b="1" i="1" dirty="0">
              <a:solidFill>
                <a:schemeClr val="tx1">
                  <a:lumMod val="65000"/>
                  <a:lumOff val="35000"/>
                </a:schemeClr>
              </a:solidFill>
              <a:latin typeface="+mn-lt"/>
            </a:endParaRPr>
          </a:p>
        </p:txBody>
      </p:sp>
      <p:sp>
        <p:nvSpPr>
          <p:cNvPr id="10" name="Прямоугольник 6"/>
          <p:cNvSpPr>
            <a:spLocks noChangeArrowheads="1"/>
          </p:cNvSpPr>
          <p:nvPr/>
        </p:nvSpPr>
        <p:spPr bwMode="auto">
          <a:xfrm>
            <a:off x="4547570" y="976077"/>
            <a:ext cx="307137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ru-RU" sz="1600" b="1" i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Экран АВО </a:t>
            </a:r>
            <a:endParaRPr lang="ru-RU" sz="1600" b="1" i="1" dirty="0">
              <a:solidFill>
                <a:schemeClr val="tx1">
                  <a:lumMod val="65000"/>
                  <a:lumOff val="35000"/>
                </a:schemeClr>
              </a:solidFill>
              <a:latin typeface="+mn-lt"/>
            </a:endParaRPr>
          </a:p>
        </p:txBody>
      </p:sp>
      <p:sp>
        <p:nvSpPr>
          <p:cNvPr id="11" name="Прямоугольник 6"/>
          <p:cNvSpPr>
            <a:spLocks noChangeArrowheads="1"/>
          </p:cNvSpPr>
          <p:nvPr/>
        </p:nvSpPr>
        <p:spPr bwMode="auto">
          <a:xfrm>
            <a:off x="1002156" y="3760209"/>
            <a:ext cx="307137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ru-RU" sz="1600" b="1" i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Экран журнала событий </a:t>
            </a:r>
            <a:endParaRPr lang="ru-RU" sz="1600" b="1" i="1" dirty="0">
              <a:solidFill>
                <a:schemeClr val="tx1">
                  <a:lumMod val="65000"/>
                  <a:lumOff val="35000"/>
                </a:schemeClr>
              </a:solidFill>
              <a:latin typeface="+mn-lt"/>
            </a:endParaRPr>
          </a:p>
        </p:txBody>
      </p:sp>
      <p:sp>
        <p:nvSpPr>
          <p:cNvPr id="12" name="Прямоугольник 6"/>
          <p:cNvSpPr>
            <a:spLocks noChangeArrowheads="1"/>
          </p:cNvSpPr>
          <p:nvPr/>
        </p:nvSpPr>
        <p:spPr bwMode="auto">
          <a:xfrm>
            <a:off x="5077690" y="3760209"/>
            <a:ext cx="307137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ru-RU" sz="1600" b="1" i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Экран диаграмм </a:t>
            </a:r>
            <a:endParaRPr lang="ru-RU" sz="1600" b="1" i="1" dirty="0">
              <a:solidFill>
                <a:schemeClr val="tx1">
                  <a:lumMod val="65000"/>
                  <a:lumOff val="35000"/>
                </a:schemeClr>
              </a:solidFill>
              <a:latin typeface="+mn-lt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3143449" y="370178"/>
            <a:ext cx="518457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ru-RU" sz="2800" b="1" dirty="0" smtClean="0">
                <a:solidFill>
                  <a:prstClr val="white"/>
                </a:solidFill>
              </a:rPr>
              <a:t>АСУ ТП КЦ «РИУС-Р»</a:t>
            </a:r>
            <a:endParaRPr lang="ru-RU" sz="2800" b="1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5349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Номер слайда 3"/>
          <p:cNvSpPr txBox="1">
            <a:spLocks noGrp="1"/>
          </p:cNvSpPr>
          <p:nvPr/>
        </p:nvSpPr>
        <p:spPr bwMode="auto">
          <a:xfrm>
            <a:off x="204788" y="6362700"/>
            <a:ext cx="1487487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1pPr>
            <a:lvl2pPr marL="742950" indent="-28575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9pPr>
          </a:lstStyle>
          <a:p>
            <a:pPr eaLnBrk="1" hangingPunct="1"/>
            <a:fld id="{A106B674-C27F-478D-A655-DD217A8DB129}" type="slidenum">
              <a:rPr lang="en-US" sz="2000" b="1">
                <a:solidFill>
                  <a:prstClr val="white"/>
                </a:solidFill>
              </a:rPr>
              <a:pPr eaLnBrk="1" hangingPunct="1"/>
              <a:t>23</a:t>
            </a:fld>
            <a:endParaRPr lang="ru-RU" sz="2000" b="1" dirty="0">
              <a:solidFill>
                <a:prstClr val="white"/>
              </a:solidFill>
            </a:endParaRPr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9790" y="2633743"/>
            <a:ext cx="2052444" cy="3094892"/>
          </a:xfrm>
          <a:prstGeom prst="rect">
            <a:avLst/>
          </a:prstGeom>
          <a:noFill/>
          <a:ln>
            <a:noFill/>
          </a:ln>
          <a:effectLst>
            <a:softEdge rad="381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69" y="2633743"/>
            <a:ext cx="1843357" cy="3094892"/>
          </a:xfrm>
          <a:prstGeom prst="rect">
            <a:avLst/>
          </a:prstGeom>
          <a:noFill/>
          <a:ln>
            <a:noFill/>
          </a:ln>
          <a:effectLst>
            <a:softEdge rad="381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Прямоугольник 6"/>
          <p:cNvSpPr>
            <a:spLocks noChangeArrowheads="1"/>
          </p:cNvSpPr>
          <p:nvPr/>
        </p:nvSpPr>
        <p:spPr bwMode="auto">
          <a:xfrm>
            <a:off x="228669" y="2149271"/>
            <a:ext cx="165854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ru-RU" sz="1600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ШУ-12</a:t>
            </a:r>
            <a:endParaRPr lang="ru-RU" sz="1600" b="1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9" name="Прямоугольник 6"/>
          <p:cNvSpPr>
            <a:spLocks noChangeArrowheads="1"/>
          </p:cNvSpPr>
          <p:nvPr/>
        </p:nvSpPr>
        <p:spPr bwMode="auto">
          <a:xfrm>
            <a:off x="2466356" y="2169837"/>
            <a:ext cx="165854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ru-RU" sz="1600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ШКУ-17</a:t>
            </a:r>
            <a:endParaRPr lang="ru-RU" sz="1600" b="1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12" name="Прямоугольник 6"/>
          <p:cNvSpPr>
            <a:spLocks noChangeArrowheads="1"/>
          </p:cNvSpPr>
          <p:nvPr/>
        </p:nvSpPr>
        <p:spPr bwMode="auto">
          <a:xfrm>
            <a:off x="5107729" y="2169837"/>
            <a:ext cx="279307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ru-RU" sz="1600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Пульт Управления</a:t>
            </a:r>
            <a:endParaRPr lang="ru-RU" sz="1600" b="1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pic>
        <p:nvPicPr>
          <p:cNvPr id="13" name="Рисунок 12" descr="IMG_20160520_162412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4539999" y="2633743"/>
            <a:ext cx="3928534" cy="3094892"/>
          </a:xfrm>
          <a:prstGeom prst="rect">
            <a:avLst/>
          </a:prstGeom>
          <a:effectLst>
            <a:softEdge rad="38100"/>
          </a:effectLst>
        </p:spPr>
      </p:pic>
      <p:sp>
        <p:nvSpPr>
          <p:cNvPr id="17" name="Прямоугольник 6"/>
          <p:cNvSpPr>
            <a:spLocks noChangeArrowheads="1"/>
          </p:cNvSpPr>
          <p:nvPr/>
        </p:nvSpPr>
        <p:spPr bwMode="auto">
          <a:xfrm>
            <a:off x="388884" y="1127382"/>
            <a:ext cx="78867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ru-RU" sz="1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</a:rPr>
              <a:t>Внедрение АСУ ТП КЦ «РИУС-Р» на КС «Серпуховская» </a:t>
            </a:r>
          </a:p>
          <a:p>
            <a:pPr algn="ctr"/>
            <a:r>
              <a:rPr lang="ru-RU" sz="1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</a:rPr>
              <a:t>ООО «Газпром трансгаз Москва»</a:t>
            </a:r>
            <a:endParaRPr lang="ru-RU" sz="1800" b="1" dirty="0">
              <a:solidFill>
                <a:schemeClr val="tx1">
                  <a:lumMod val="65000"/>
                  <a:lumOff val="35000"/>
                </a:schemeClr>
              </a:solidFill>
              <a:latin typeface="+mj-lt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3143449" y="370178"/>
            <a:ext cx="518457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ru-RU" sz="2800" b="1" dirty="0" smtClean="0">
                <a:solidFill>
                  <a:prstClr val="white"/>
                </a:solidFill>
              </a:rPr>
              <a:t>АСУ ТП КЦ «РИУС-Р»</a:t>
            </a:r>
            <a:endParaRPr lang="ru-RU" sz="2800" b="1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262833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Номер слайда 3"/>
          <p:cNvSpPr txBox="1">
            <a:spLocks noGrp="1"/>
          </p:cNvSpPr>
          <p:nvPr/>
        </p:nvSpPr>
        <p:spPr bwMode="auto">
          <a:xfrm>
            <a:off x="204788" y="6362700"/>
            <a:ext cx="1487487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1pPr>
            <a:lvl2pPr marL="742950" indent="-28575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9pPr>
          </a:lstStyle>
          <a:p>
            <a:pPr eaLnBrk="1" hangingPunct="1"/>
            <a:fld id="{A106B674-C27F-478D-A655-DD217A8DB129}" type="slidenum">
              <a:rPr lang="en-US" sz="2000" b="1">
                <a:solidFill>
                  <a:prstClr val="white"/>
                </a:solidFill>
              </a:rPr>
              <a:pPr eaLnBrk="1" hangingPunct="1"/>
              <a:t>24</a:t>
            </a:fld>
            <a:endParaRPr lang="ru-RU" sz="2000" b="1" dirty="0">
              <a:solidFill>
                <a:prstClr val="white"/>
              </a:solidFill>
            </a:endParaRPr>
          </a:p>
        </p:txBody>
      </p:sp>
      <p:sp>
        <p:nvSpPr>
          <p:cNvPr id="13" name="Прямоугольник 12"/>
          <p:cNvSpPr/>
          <p:nvPr/>
        </p:nvSpPr>
        <p:spPr>
          <a:xfrm>
            <a:off x="292763" y="1849580"/>
            <a:ext cx="7905750" cy="347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3200" b="1" dirty="0">
                <a:solidFill>
                  <a:schemeClr val="accent1">
                    <a:lumMod val="50000"/>
                  </a:schemeClr>
                </a:solidFill>
                <a:latin typeface="Trebuchet MS"/>
              </a:rPr>
              <a:t>Система </a:t>
            </a:r>
            <a:r>
              <a:rPr lang="ru-RU" sz="3200" b="1" dirty="0" smtClean="0">
                <a:solidFill>
                  <a:schemeClr val="accent1">
                    <a:lumMod val="50000"/>
                  </a:schemeClr>
                </a:solidFill>
                <a:latin typeface="Trebuchet MS"/>
              </a:rPr>
              <a:t>пожарной автоматики и контроля загазованности на базе контроллера систем пожарообнаружения, пожаротушения и контроля загазованности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6000" b="1" dirty="0" smtClean="0">
                <a:solidFill>
                  <a:schemeClr val="accent1">
                    <a:lumMod val="50000"/>
                  </a:schemeClr>
                </a:solidFill>
                <a:latin typeface="Trebuchet MS"/>
              </a:rPr>
              <a:t>«ПК ВЕГА-Р</a:t>
            </a:r>
            <a:r>
              <a:rPr lang="ru-RU" sz="6000" b="1" dirty="0">
                <a:solidFill>
                  <a:schemeClr val="accent1">
                    <a:lumMod val="50000"/>
                  </a:schemeClr>
                </a:solidFill>
                <a:latin typeface="Trebuchet MS"/>
              </a:rPr>
              <a:t>»</a:t>
            </a:r>
          </a:p>
        </p:txBody>
      </p:sp>
    </p:spTree>
    <p:extLst>
      <p:ext uri="{BB962C8B-B14F-4D97-AF65-F5344CB8AC3E}">
        <p14:creationId xmlns:p14="http://schemas.microsoft.com/office/powerpoint/2010/main" val="776459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2635250" y="395349"/>
            <a:ext cx="5742632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ru-RU" sz="2200" b="1" dirty="0" smtClean="0">
                <a:solidFill>
                  <a:schemeClr val="bg1"/>
                </a:solidFill>
              </a:rPr>
              <a:t>Структурная схема</a:t>
            </a:r>
            <a:r>
              <a:rPr lang="ru-RU" sz="2200" b="1" dirty="0" smtClean="0"/>
              <a:t> «ПК ВЕГА-Р»   </a:t>
            </a:r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09634"/>
              </p:ext>
            </p:extLst>
          </p:nvPr>
        </p:nvGraphicFramePr>
        <p:xfrm>
          <a:off x="428037" y="1006475"/>
          <a:ext cx="7949845" cy="585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5" name="Visio" r:id="rId4" imgW="10064730" imgH="7409123" progId="Visio.Drawing.11">
                  <p:embed/>
                </p:oleObj>
              </mc:Choice>
              <mc:Fallback>
                <p:oleObj name="Visio" r:id="rId4" imgW="10064730" imgH="740912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28037" y="1006475"/>
                        <a:ext cx="7949845" cy="5851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78242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Блок-схема: альтернативный процесс 18"/>
          <p:cNvSpPr/>
          <p:nvPr/>
        </p:nvSpPr>
        <p:spPr>
          <a:xfrm>
            <a:off x="462225" y="1179810"/>
            <a:ext cx="7329268" cy="1205332"/>
          </a:xfrm>
          <a:prstGeom prst="flowChartAlternateProcess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38914" name="Номер слайда 3"/>
          <p:cNvSpPr txBox="1">
            <a:spLocks noGrp="1"/>
          </p:cNvSpPr>
          <p:nvPr/>
        </p:nvSpPr>
        <p:spPr bwMode="auto">
          <a:xfrm>
            <a:off x="204788" y="6362700"/>
            <a:ext cx="1487487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1pPr>
            <a:lvl2pPr marL="742950" indent="-28575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9pPr>
          </a:lstStyle>
          <a:p>
            <a:pPr eaLnBrk="1" hangingPunct="1"/>
            <a:fld id="{A106B674-C27F-478D-A655-DD217A8DB129}" type="slidenum">
              <a:rPr lang="en-US" sz="2000" b="1"/>
              <a:pPr eaLnBrk="1" hangingPunct="1"/>
              <a:t>26</a:t>
            </a:fld>
            <a:endParaRPr lang="ru-RU" sz="2000" b="1" dirty="0"/>
          </a:p>
        </p:txBody>
      </p:sp>
      <p:sp>
        <p:nvSpPr>
          <p:cNvPr id="14" name="Прямоугольник 6"/>
          <p:cNvSpPr>
            <a:spLocks noChangeArrowheads="1"/>
          </p:cNvSpPr>
          <p:nvPr/>
        </p:nvSpPr>
        <p:spPr bwMode="auto">
          <a:xfrm>
            <a:off x="703385" y="1295996"/>
            <a:ext cx="6846948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just"/>
            <a:r>
              <a:rPr lang="ru-RU" sz="1600" b="1" dirty="0" smtClean="0">
                <a:solidFill>
                  <a:schemeClr val="tx1"/>
                </a:solidFill>
              </a:rPr>
              <a:t>      </a:t>
            </a:r>
            <a:r>
              <a:rPr lang="ru-RU" sz="1600" b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Основными функциональными элементами </a:t>
            </a:r>
            <a:r>
              <a:rPr lang="ru-RU" sz="16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«ПК ВЕГА-Р» </a:t>
            </a:r>
            <a:r>
              <a:rPr lang="ru-RU" sz="1600" b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являются ПЛК «Сонет» производства ФГУП ЭЗАН, модули приема информации от пожарных извещателей МПКП и модули управления МУП производства ООО «Вега-ГАЗ»   </a:t>
            </a:r>
            <a:endParaRPr lang="ru-RU" sz="16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3086299" y="370178"/>
            <a:ext cx="518457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ru-RU" sz="2800" b="1" dirty="0" smtClean="0">
                <a:solidFill>
                  <a:prstClr val="white"/>
                </a:solidFill>
              </a:rPr>
              <a:t>СПА и КЗ «ПК ВЕГА-Р»</a:t>
            </a:r>
            <a:endParaRPr lang="ru-RU" sz="2800" b="1" dirty="0">
              <a:solidFill>
                <a:prstClr val="white"/>
              </a:solidFill>
            </a:endParaRPr>
          </a:p>
        </p:txBody>
      </p:sp>
      <p:graphicFrame>
        <p:nvGraphicFramePr>
          <p:cNvPr id="16" name="Схема 15"/>
          <p:cNvGraphicFramePr/>
          <p:nvPr>
            <p:extLst>
              <p:ext uri="{D42A27DB-BD31-4B8C-83A1-F6EECF244321}">
                <p14:modId xmlns:p14="http://schemas.microsoft.com/office/powerpoint/2010/main" val="2126081041"/>
              </p:ext>
            </p:extLst>
          </p:nvPr>
        </p:nvGraphicFramePr>
        <p:xfrm>
          <a:off x="574788" y="2704624"/>
          <a:ext cx="7696087" cy="337533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11" name="Picture 2" descr="C:\Users\Den\YandexDisk\Скриншоты\2015-03-23 22-50-41 slide_6.jpg (800×600) – Yandex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brightnessContrast bright="1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993737" y="2818087"/>
            <a:ext cx="2520104" cy="1042734"/>
          </a:xfrm>
          <a:prstGeom prst="rect">
            <a:avLst/>
          </a:prstGeom>
          <a:noFill/>
          <a:effectLst>
            <a:softEdge rad="508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rightnessContrast bright="18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5848701" y="3748328"/>
            <a:ext cx="1041726" cy="228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653936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26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49635" y="1264469"/>
            <a:ext cx="3205639" cy="2489961"/>
          </a:xfrm>
          <a:prstGeom prst="rect">
            <a:avLst/>
          </a:prstGeom>
          <a:noFill/>
          <a:ln>
            <a:noFill/>
          </a:ln>
          <a:effectLst>
            <a:softEdge rad="889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34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49635" y="4098466"/>
            <a:ext cx="3207563" cy="2566050"/>
          </a:xfrm>
          <a:prstGeom prst="rect">
            <a:avLst/>
          </a:prstGeom>
          <a:noFill/>
          <a:ln>
            <a:noFill/>
          </a:ln>
          <a:effectLst>
            <a:softEdge rad="889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3" name="Группа 22"/>
          <p:cNvGrpSpPr/>
          <p:nvPr/>
        </p:nvGrpSpPr>
        <p:grpSpPr>
          <a:xfrm>
            <a:off x="554886" y="1468171"/>
            <a:ext cx="4523587" cy="485417"/>
            <a:chOff x="-1232564" y="-1917505"/>
            <a:chExt cx="4523587" cy="485417"/>
          </a:xfrm>
        </p:grpSpPr>
        <p:sp>
          <p:nvSpPr>
            <p:cNvPr id="24" name="Прямоугольник с двумя скругленными соседними углами 23"/>
            <p:cNvSpPr/>
            <p:nvPr/>
          </p:nvSpPr>
          <p:spPr>
            <a:xfrm rot="5400000">
              <a:off x="786521" y="-3936589"/>
              <a:ext cx="485417" cy="4523586"/>
            </a:xfrm>
            <a:prstGeom prst="round2Same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25" name="Прямоугольник 24"/>
            <p:cNvSpPr/>
            <p:nvPr/>
          </p:nvSpPr>
          <p:spPr>
            <a:xfrm>
              <a:off x="-1232564" y="-1914887"/>
              <a:ext cx="4499890" cy="43802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78232" tIns="6985" rIns="6985" bIns="6985" numCol="1" spcCol="1270" anchor="ctr" anchorCtr="0">
              <a:noAutofit/>
            </a:bodyPr>
            <a:lstStyle/>
            <a:p>
              <a:pPr marL="57150" lvl="1" indent="-57150" algn="l" defTabSz="4889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endParaRPr lang="ru-RU" sz="1100" kern="1200" dirty="0"/>
            </a:p>
          </p:txBody>
        </p:sp>
      </p:grpSp>
      <p:sp>
        <p:nvSpPr>
          <p:cNvPr id="17" name="Прямоугольник 16"/>
          <p:cNvSpPr/>
          <p:nvPr/>
        </p:nvSpPr>
        <p:spPr>
          <a:xfrm>
            <a:off x="554886" y="1410798"/>
            <a:ext cx="4572000" cy="600164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sz="11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Осуществляет контроль </a:t>
            </a:r>
            <a:r>
              <a:rPr lang="ru-RU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состояния шлейфов пожарных извещателей и </a:t>
            </a:r>
            <a:r>
              <a:rPr lang="ru-RU" sz="11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контроль </a:t>
            </a:r>
            <a:r>
              <a:rPr lang="ru-RU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исправности их подключения на обрыв и короткое замыкание. </a:t>
            </a:r>
          </a:p>
        </p:txBody>
      </p:sp>
      <p:grpSp>
        <p:nvGrpSpPr>
          <p:cNvPr id="28" name="Группа 27"/>
          <p:cNvGrpSpPr/>
          <p:nvPr/>
        </p:nvGrpSpPr>
        <p:grpSpPr>
          <a:xfrm>
            <a:off x="554886" y="1992143"/>
            <a:ext cx="4523587" cy="485417"/>
            <a:chOff x="-1232564" y="-1917505"/>
            <a:chExt cx="4523587" cy="485417"/>
          </a:xfrm>
        </p:grpSpPr>
        <p:sp>
          <p:nvSpPr>
            <p:cNvPr id="29" name="Прямоугольник с двумя скругленными соседними углами 28"/>
            <p:cNvSpPr/>
            <p:nvPr/>
          </p:nvSpPr>
          <p:spPr>
            <a:xfrm rot="5400000">
              <a:off x="786521" y="-3936589"/>
              <a:ext cx="485417" cy="4523586"/>
            </a:xfrm>
            <a:prstGeom prst="round2Same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30" name="Прямоугольник 29"/>
            <p:cNvSpPr/>
            <p:nvPr/>
          </p:nvSpPr>
          <p:spPr>
            <a:xfrm>
              <a:off x="-1232564" y="-1914887"/>
              <a:ext cx="4499890" cy="43802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78232" tIns="6985" rIns="6985" bIns="6985" numCol="1" spcCol="1270" anchor="ctr" anchorCtr="0">
              <a:noAutofit/>
            </a:bodyPr>
            <a:lstStyle/>
            <a:p>
              <a:pPr marL="57150" lvl="1" indent="-57150" algn="l" defTabSz="4889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endParaRPr lang="ru-RU" sz="1100" kern="1200" dirty="0"/>
            </a:p>
          </p:txBody>
        </p:sp>
      </p:grpSp>
      <p:sp>
        <p:nvSpPr>
          <p:cNvPr id="19" name="Прямоугольник 18"/>
          <p:cNvSpPr/>
          <p:nvPr/>
        </p:nvSpPr>
        <p:spPr>
          <a:xfrm>
            <a:off x="554886" y="2010962"/>
            <a:ext cx="4572000" cy="43088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Обеспечивает подключение до 10 шлейфов пожарных извещателей. </a:t>
            </a:r>
          </a:p>
        </p:txBody>
      </p:sp>
      <p:grpSp>
        <p:nvGrpSpPr>
          <p:cNvPr id="37" name="Группа 36"/>
          <p:cNvGrpSpPr/>
          <p:nvPr/>
        </p:nvGrpSpPr>
        <p:grpSpPr>
          <a:xfrm>
            <a:off x="554886" y="2518573"/>
            <a:ext cx="4523587" cy="485417"/>
            <a:chOff x="-1232564" y="-1917505"/>
            <a:chExt cx="4523587" cy="485417"/>
          </a:xfrm>
        </p:grpSpPr>
        <p:sp>
          <p:nvSpPr>
            <p:cNvPr id="38" name="Прямоугольник с двумя скругленными соседними углами 37"/>
            <p:cNvSpPr/>
            <p:nvPr/>
          </p:nvSpPr>
          <p:spPr>
            <a:xfrm rot="5400000">
              <a:off x="786521" y="-3936589"/>
              <a:ext cx="485417" cy="4523586"/>
            </a:xfrm>
            <a:prstGeom prst="round2Same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39" name="Прямоугольник 38"/>
            <p:cNvSpPr/>
            <p:nvPr/>
          </p:nvSpPr>
          <p:spPr>
            <a:xfrm>
              <a:off x="-1232564" y="-1914887"/>
              <a:ext cx="4499890" cy="43802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78232" tIns="6985" rIns="6985" bIns="6985" numCol="1" spcCol="1270" anchor="ctr" anchorCtr="0">
              <a:noAutofit/>
            </a:bodyPr>
            <a:lstStyle/>
            <a:p>
              <a:pPr marL="57150" lvl="1" indent="-57150" algn="l" defTabSz="4889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endParaRPr lang="ru-RU" sz="1100" kern="1200" dirty="0"/>
            </a:p>
          </p:txBody>
        </p:sp>
      </p:grpSp>
      <p:sp>
        <p:nvSpPr>
          <p:cNvPr id="26" name="Прямоугольник 25"/>
          <p:cNvSpPr/>
          <p:nvPr/>
        </p:nvSpPr>
        <p:spPr>
          <a:xfrm>
            <a:off x="554886" y="2518381"/>
            <a:ext cx="4572000" cy="43088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Передача информации в </a:t>
            </a:r>
            <a:r>
              <a:rPr lang="ru-RU" sz="11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ПЛК </a:t>
            </a:r>
            <a:r>
              <a:rPr lang="ru-RU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«Сонет» </a:t>
            </a:r>
            <a:r>
              <a:rPr lang="ru-RU" sz="11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о </a:t>
            </a:r>
            <a:r>
              <a:rPr lang="ru-RU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состоянии шлейфов осуществляется по резервированному каналу Modbus RS-485</a:t>
            </a:r>
          </a:p>
        </p:txBody>
      </p:sp>
      <p:grpSp>
        <p:nvGrpSpPr>
          <p:cNvPr id="47" name="Группа 46"/>
          <p:cNvGrpSpPr/>
          <p:nvPr/>
        </p:nvGrpSpPr>
        <p:grpSpPr>
          <a:xfrm>
            <a:off x="554885" y="3043313"/>
            <a:ext cx="4523587" cy="485417"/>
            <a:chOff x="-1232564" y="-1917505"/>
            <a:chExt cx="4523587" cy="485417"/>
          </a:xfrm>
        </p:grpSpPr>
        <p:sp>
          <p:nvSpPr>
            <p:cNvPr id="48" name="Прямоугольник с двумя скругленными соседними углами 47"/>
            <p:cNvSpPr/>
            <p:nvPr/>
          </p:nvSpPr>
          <p:spPr>
            <a:xfrm rot="5400000">
              <a:off x="786521" y="-3936589"/>
              <a:ext cx="485417" cy="4523586"/>
            </a:xfrm>
            <a:prstGeom prst="round2Same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49" name="Прямоугольник 48"/>
            <p:cNvSpPr/>
            <p:nvPr/>
          </p:nvSpPr>
          <p:spPr>
            <a:xfrm>
              <a:off x="-1232564" y="-1914887"/>
              <a:ext cx="4499890" cy="43802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78232" tIns="6985" rIns="6985" bIns="6985" numCol="1" spcCol="1270" anchor="ctr" anchorCtr="0">
              <a:noAutofit/>
            </a:bodyPr>
            <a:lstStyle/>
            <a:p>
              <a:pPr marL="57150" lvl="1" indent="-57150" algn="l" defTabSz="4889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endParaRPr lang="ru-RU" sz="1100" kern="1200" dirty="0"/>
            </a:p>
          </p:txBody>
        </p:sp>
      </p:grpSp>
      <p:sp>
        <p:nvSpPr>
          <p:cNvPr id="50" name="Прямоугольник 49"/>
          <p:cNvSpPr/>
          <p:nvPr/>
        </p:nvSpPr>
        <p:spPr>
          <a:xfrm>
            <a:off x="554885" y="3043121"/>
            <a:ext cx="4572000" cy="43088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sz="11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Оснащен световыми индикаторами, представляющими информацию о состоянии шлейфов</a:t>
            </a:r>
            <a:endParaRPr lang="ru-RU" sz="1100" dirty="0">
              <a:solidFill>
                <a:schemeClr val="tx1">
                  <a:lumMod val="75000"/>
                  <a:lumOff val="25000"/>
                </a:schemeClr>
              </a:solidFill>
              <a:latin typeface="+mn-lt"/>
            </a:endParaRPr>
          </a:p>
        </p:txBody>
      </p:sp>
      <p:sp>
        <p:nvSpPr>
          <p:cNvPr id="32" name="Прямоугольник 31"/>
          <p:cNvSpPr/>
          <p:nvPr/>
        </p:nvSpPr>
        <p:spPr>
          <a:xfrm>
            <a:off x="570488" y="1131192"/>
            <a:ext cx="4581717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Модуль приемно-контрольный </a:t>
            </a:r>
            <a:r>
              <a:rPr lang="ru-RU" sz="1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пожарный  (МПКП) </a:t>
            </a:r>
            <a:endParaRPr lang="ru-RU" sz="1400" dirty="0">
              <a:solidFill>
                <a:schemeClr val="tx1">
                  <a:lumMod val="65000"/>
                  <a:lumOff val="35000"/>
                </a:schemeClr>
              </a:solidFill>
              <a:latin typeface="+mn-lt"/>
            </a:endParaRPr>
          </a:p>
        </p:txBody>
      </p:sp>
      <p:sp>
        <p:nvSpPr>
          <p:cNvPr id="52" name="Прямоугольник 51"/>
          <p:cNvSpPr/>
          <p:nvPr/>
        </p:nvSpPr>
        <p:spPr>
          <a:xfrm>
            <a:off x="582336" y="3902906"/>
            <a:ext cx="4581717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Модуль </a:t>
            </a:r>
            <a:r>
              <a:rPr lang="ru-RU" sz="1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управления пожарный  (МУП) </a:t>
            </a:r>
            <a:endParaRPr lang="ru-RU" sz="1400" dirty="0">
              <a:solidFill>
                <a:schemeClr val="tx1">
                  <a:lumMod val="65000"/>
                  <a:lumOff val="35000"/>
                </a:schemeClr>
              </a:solidFill>
              <a:latin typeface="+mn-lt"/>
            </a:endParaRPr>
          </a:p>
        </p:txBody>
      </p:sp>
      <p:grpSp>
        <p:nvGrpSpPr>
          <p:cNvPr id="53" name="Группа 52"/>
          <p:cNvGrpSpPr/>
          <p:nvPr/>
        </p:nvGrpSpPr>
        <p:grpSpPr>
          <a:xfrm>
            <a:off x="554885" y="4257635"/>
            <a:ext cx="4523587" cy="485417"/>
            <a:chOff x="-1232564" y="-1917505"/>
            <a:chExt cx="4523587" cy="485417"/>
          </a:xfrm>
        </p:grpSpPr>
        <p:sp>
          <p:nvSpPr>
            <p:cNvPr id="54" name="Прямоугольник с двумя скругленными соседними углами 53"/>
            <p:cNvSpPr/>
            <p:nvPr/>
          </p:nvSpPr>
          <p:spPr>
            <a:xfrm rot="5400000">
              <a:off x="786521" y="-3936589"/>
              <a:ext cx="485417" cy="4523586"/>
            </a:xfrm>
            <a:prstGeom prst="round2Same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55" name="Прямоугольник 54"/>
            <p:cNvSpPr/>
            <p:nvPr/>
          </p:nvSpPr>
          <p:spPr>
            <a:xfrm>
              <a:off x="-1232564" y="-1914887"/>
              <a:ext cx="4499890" cy="43802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78232" tIns="6985" rIns="6985" bIns="6985" numCol="1" spcCol="1270" anchor="ctr" anchorCtr="0">
              <a:noAutofit/>
            </a:bodyPr>
            <a:lstStyle/>
            <a:p>
              <a:pPr marL="57150" lvl="1" indent="-57150" algn="l" defTabSz="4889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endParaRPr lang="ru-RU" sz="1100" kern="1200" dirty="0"/>
            </a:p>
          </p:txBody>
        </p:sp>
      </p:grpSp>
      <p:grpSp>
        <p:nvGrpSpPr>
          <p:cNvPr id="57" name="Группа 56"/>
          <p:cNvGrpSpPr/>
          <p:nvPr/>
        </p:nvGrpSpPr>
        <p:grpSpPr>
          <a:xfrm>
            <a:off x="554885" y="4781607"/>
            <a:ext cx="4523587" cy="485417"/>
            <a:chOff x="-1232564" y="-1917505"/>
            <a:chExt cx="4523587" cy="485417"/>
          </a:xfrm>
        </p:grpSpPr>
        <p:sp>
          <p:nvSpPr>
            <p:cNvPr id="58" name="Прямоугольник с двумя скругленными соседними углами 57"/>
            <p:cNvSpPr/>
            <p:nvPr/>
          </p:nvSpPr>
          <p:spPr>
            <a:xfrm rot="5400000">
              <a:off x="786521" y="-3936589"/>
              <a:ext cx="485417" cy="4523586"/>
            </a:xfrm>
            <a:prstGeom prst="round2Same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59" name="Прямоугольник 58"/>
            <p:cNvSpPr/>
            <p:nvPr/>
          </p:nvSpPr>
          <p:spPr>
            <a:xfrm>
              <a:off x="-1232564" y="-1914887"/>
              <a:ext cx="4499890" cy="43802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78232" tIns="6985" rIns="6985" bIns="6985" numCol="1" spcCol="1270" anchor="ctr" anchorCtr="0">
              <a:noAutofit/>
            </a:bodyPr>
            <a:lstStyle/>
            <a:p>
              <a:pPr marL="57150" lvl="1" indent="-57150" algn="l" defTabSz="4889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endParaRPr lang="ru-RU" sz="1100" kern="1200" dirty="0"/>
            </a:p>
          </p:txBody>
        </p:sp>
      </p:grpSp>
      <p:sp>
        <p:nvSpPr>
          <p:cNvPr id="60" name="Прямоугольник 59"/>
          <p:cNvSpPr/>
          <p:nvPr/>
        </p:nvSpPr>
        <p:spPr>
          <a:xfrm>
            <a:off x="559789" y="4893511"/>
            <a:ext cx="4572000" cy="26161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Обеспечивает подключение до </a:t>
            </a:r>
            <a:r>
              <a:rPr lang="ru-RU" sz="11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8 устройств</a:t>
            </a:r>
            <a:endParaRPr lang="ru-RU" sz="1100" dirty="0">
              <a:solidFill>
                <a:schemeClr val="tx1">
                  <a:lumMod val="75000"/>
                  <a:lumOff val="25000"/>
                </a:schemeClr>
              </a:solidFill>
              <a:latin typeface="+mn-lt"/>
            </a:endParaRPr>
          </a:p>
        </p:txBody>
      </p:sp>
      <p:grpSp>
        <p:nvGrpSpPr>
          <p:cNvPr id="61" name="Группа 60"/>
          <p:cNvGrpSpPr/>
          <p:nvPr/>
        </p:nvGrpSpPr>
        <p:grpSpPr>
          <a:xfrm>
            <a:off x="554885" y="5308037"/>
            <a:ext cx="4523587" cy="485417"/>
            <a:chOff x="-1232564" y="-1917505"/>
            <a:chExt cx="4523587" cy="485417"/>
          </a:xfrm>
        </p:grpSpPr>
        <p:sp>
          <p:nvSpPr>
            <p:cNvPr id="62" name="Прямоугольник с двумя скругленными соседними углами 61"/>
            <p:cNvSpPr/>
            <p:nvPr/>
          </p:nvSpPr>
          <p:spPr>
            <a:xfrm rot="5400000">
              <a:off x="786521" y="-3936589"/>
              <a:ext cx="485417" cy="4523586"/>
            </a:xfrm>
            <a:prstGeom prst="round2Same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63" name="Прямоугольник 62"/>
            <p:cNvSpPr/>
            <p:nvPr/>
          </p:nvSpPr>
          <p:spPr>
            <a:xfrm>
              <a:off x="-1232564" y="-1914887"/>
              <a:ext cx="4499890" cy="43802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78232" tIns="6985" rIns="6985" bIns="6985" numCol="1" spcCol="1270" anchor="ctr" anchorCtr="0">
              <a:noAutofit/>
            </a:bodyPr>
            <a:lstStyle/>
            <a:p>
              <a:pPr marL="57150" lvl="1" indent="-57150" algn="l" defTabSz="4889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endParaRPr lang="ru-RU" sz="1100" kern="1200" dirty="0"/>
            </a:p>
          </p:txBody>
        </p:sp>
      </p:grpSp>
      <p:sp>
        <p:nvSpPr>
          <p:cNvPr id="64" name="Прямоугольник 63"/>
          <p:cNvSpPr/>
          <p:nvPr/>
        </p:nvSpPr>
        <p:spPr>
          <a:xfrm>
            <a:off x="554885" y="5242533"/>
            <a:ext cx="4572000" cy="600164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Передача информации в </a:t>
            </a:r>
            <a:r>
              <a:rPr lang="ru-RU" sz="11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ПЛК </a:t>
            </a:r>
            <a:r>
              <a:rPr lang="ru-RU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«Сонет» </a:t>
            </a:r>
            <a:r>
              <a:rPr lang="ru-RU" sz="11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о </a:t>
            </a:r>
            <a:r>
              <a:rPr lang="ru-RU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состоянии шлейфов </a:t>
            </a:r>
            <a:r>
              <a:rPr lang="ru-RU" sz="11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и прием сигналов управления от ПЛК осуществляется </a:t>
            </a:r>
            <a:r>
              <a:rPr lang="ru-RU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по резервированному каналу Modbus RS-485</a:t>
            </a:r>
          </a:p>
        </p:txBody>
      </p:sp>
      <p:grpSp>
        <p:nvGrpSpPr>
          <p:cNvPr id="65" name="Группа 64"/>
          <p:cNvGrpSpPr/>
          <p:nvPr/>
        </p:nvGrpSpPr>
        <p:grpSpPr>
          <a:xfrm>
            <a:off x="554884" y="5832777"/>
            <a:ext cx="4523587" cy="485417"/>
            <a:chOff x="-1232564" y="-1917505"/>
            <a:chExt cx="4523587" cy="485417"/>
          </a:xfrm>
        </p:grpSpPr>
        <p:sp>
          <p:nvSpPr>
            <p:cNvPr id="66" name="Прямоугольник с двумя скругленными соседними углами 65"/>
            <p:cNvSpPr/>
            <p:nvPr/>
          </p:nvSpPr>
          <p:spPr>
            <a:xfrm rot="5400000">
              <a:off x="786521" y="-3936589"/>
              <a:ext cx="485417" cy="4523586"/>
            </a:xfrm>
            <a:prstGeom prst="round2Same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67" name="Прямоугольник 66"/>
            <p:cNvSpPr/>
            <p:nvPr/>
          </p:nvSpPr>
          <p:spPr>
            <a:xfrm>
              <a:off x="-1232564" y="-1914887"/>
              <a:ext cx="4499890" cy="43802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78232" tIns="6985" rIns="6985" bIns="6985" numCol="1" spcCol="1270" anchor="ctr" anchorCtr="0">
              <a:noAutofit/>
            </a:bodyPr>
            <a:lstStyle/>
            <a:p>
              <a:pPr marL="57150" lvl="1" indent="-57150" algn="l" defTabSz="4889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endParaRPr lang="ru-RU" sz="1100" kern="1200" dirty="0"/>
            </a:p>
          </p:txBody>
        </p:sp>
      </p:grpSp>
      <p:sp>
        <p:nvSpPr>
          <p:cNvPr id="68" name="Прямоугольник 67"/>
          <p:cNvSpPr/>
          <p:nvPr/>
        </p:nvSpPr>
        <p:spPr>
          <a:xfrm>
            <a:off x="554884" y="5832585"/>
            <a:ext cx="4572000" cy="43088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sz="11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Оснащен световыми индикаторами, представляющими информацию о состоянии каналов управления</a:t>
            </a:r>
            <a:endParaRPr lang="ru-RU" sz="1100" dirty="0">
              <a:solidFill>
                <a:schemeClr val="tx1">
                  <a:lumMod val="75000"/>
                  <a:lumOff val="25000"/>
                </a:schemeClr>
              </a:solidFill>
              <a:latin typeface="+mn-lt"/>
            </a:endParaRPr>
          </a:p>
        </p:txBody>
      </p:sp>
      <p:sp>
        <p:nvSpPr>
          <p:cNvPr id="41" name="Прямоугольник 40"/>
          <p:cNvSpPr/>
          <p:nvPr/>
        </p:nvSpPr>
        <p:spPr>
          <a:xfrm>
            <a:off x="554884" y="4199444"/>
            <a:ext cx="4572000" cy="600164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sz="11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Предназначен </a:t>
            </a:r>
            <a:r>
              <a:rPr lang="ru-RU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для выдачи управляющих сигналов </a:t>
            </a:r>
            <a:r>
              <a:rPr lang="ru-RU" sz="11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на оповещатели </a:t>
            </a:r>
            <a:r>
              <a:rPr lang="ru-RU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и контроля исправности линий их подключения на обрыв и короткое замыкание</a:t>
            </a:r>
          </a:p>
        </p:txBody>
      </p:sp>
      <p:sp>
        <p:nvSpPr>
          <p:cNvPr id="42" name="TextBox 41"/>
          <p:cNvSpPr txBox="1"/>
          <p:nvPr/>
        </p:nvSpPr>
        <p:spPr>
          <a:xfrm>
            <a:off x="3086299" y="370178"/>
            <a:ext cx="518457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ru-RU" sz="2800" b="1" dirty="0" smtClean="0">
                <a:solidFill>
                  <a:prstClr val="white"/>
                </a:solidFill>
              </a:rPr>
              <a:t>СПА и КЗ «ПК ВЕГА-Р»</a:t>
            </a:r>
            <a:endParaRPr lang="ru-RU" sz="2800" b="1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1229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Номер слайда 3"/>
          <p:cNvSpPr txBox="1">
            <a:spLocks noGrp="1"/>
          </p:cNvSpPr>
          <p:nvPr/>
        </p:nvSpPr>
        <p:spPr bwMode="auto">
          <a:xfrm>
            <a:off x="204788" y="6362700"/>
            <a:ext cx="1487487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1pPr>
            <a:lvl2pPr marL="742950" indent="-28575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9pPr>
          </a:lstStyle>
          <a:p>
            <a:pPr eaLnBrk="1" hangingPunct="1"/>
            <a:fld id="{A106B674-C27F-478D-A655-DD217A8DB129}" type="slidenum">
              <a:rPr lang="en-US" sz="2000" b="1"/>
              <a:pPr eaLnBrk="1" hangingPunct="1"/>
              <a:t>28</a:t>
            </a:fld>
            <a:endParaRPr lang="ru-RU" sz="2000" b="1" dirty="0"/>
          </a:p>
        </p:txBody>
      </p:sp>
      <p:sp>
        <p:nvSpPr>
          <p:cNvPr id="38916" name="Прямоугольник 6"/>
          <p:cNvSpPr>
            <a:spLocks noChangeArrowheads="1"/>
          </p:cNvSpPr>
          <p:nvPr/>
        </p:nvSpPr>
        <p:spPr bwMode="auto">
          <a:xfrm>
            <a:off x="914400" y="1001307"/>
            <a:ext cx="7395882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ru-RU" sz="1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</a:rPr>
              <a:t>Внедрение  «ПК ВЕГА-Р» на КС «Серпуховская»</a:t>
            </a:r>
          </a:p>
          <a:p>
            <a:pPr algn="ctr"/>
            <a:r>
              <a:rPr lang="ru-RU" sz="1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</a:rPr>
              <a:t>ООО «Газпром трансгаз Москва»</a:t>
            </a:r>
            <a:endParaRPr lang="ru-RU" sz="1800" b="1" dirty="0">
              <a:solidFill>
                <a:schemeClr val="tx1">
                  <a:lumMod val="65000"/>
                  <a:lumOff val="35000"/>
                </a:schemeClr>
              </a:solidFill>
              <a:latin typeface="+mj-lt"/>
            </a:endParaRPr>
          </a:p>
        </p:txBody>
      </p:sp>
      <p:pic>
        <p:nvPicPr>
          <p:cNvPr id="22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6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5842" y="2013418"/>
            <a:ext cx="2340330" cy="4140000"/>
          </a:xfrm>
          <a:prstGeom prst="rect">
            <a:avLst/>
          </a:prstGeom>
          <a:noFill/>
          <a:ln>
            <a:noFill/>
          </a:ln>
          <a:effectLst>
            <a:softEdge rad="381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6869" y="2013418"/>
            <a:ext cx="2742505" cy="4140000"/>
          </a:xfrm>
          <a:prstGeom prst="rect">
            <a:avLst/>
          </a:prstGeom>
          <a:noFill/>
          <a:ln>
            <a:noFill/>
          </a:ln>
          <a:effectLst>
            <a:softEdge rad="254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Прямоугольник 6"/>
          <p:cNvSpPr>
            <a:spLocks noChangeArrowheads="1"/>
          </p:cNvSpPr>
          <p:nvPr/>
        </p:nvSpPr>
        <p:spPr bwMode="auto">
          <a:xfrm>
            <a:off x="1169947" y="1702593"/>
            <a:ext cx="2668939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ru-RU" sz="1400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«ПК ВЕГА-Р»</a:t>
            </a:r>
            <a:endParaRPr lang="ru-RU" sz="1400" b="1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10" name="Прямоугольник 6"/>
          <p:cNvSpPr>
            <a:spLocks noChangeArrowheads="1"/>
          </p:cNvSpPr>
          <p:nvPr/>
        </p:nvSpPr>
        <p:spPr bwMode="auto">
          <a:xfrm>
            <a:off x="5281537" y="1711206"/>
            <a:ext cx="2668939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ru-RU" sz="1400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УПИ  СПА и КЗ КЦ</a:t>
            </a:r>
            <a:endParaRPr lang="ru-RU" sz="1400" b="1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086299" y="370178"/>
            <a:ext cx="518457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ru-RU" sz="2800" b="1" dirty="0" smtClean="0">
                <a:solidFill>
                  <a:prstClr val="white"/>
                </a:solidFill>
              </a:rPr>
              <a:t>СПА и КЗ «ПК ВЕГА-Р»</a:t>
            </a:r>
            <a:endParaRPr lang="ru-RU" sz="2800" b="1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08855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Номер слайда 3"/>
          <p:cNvSpPr txBox="1">
            <a:spLocks noGrp="1"/>
          </p:cNvSpPr>
          <p:nvPr/>
        </p:nvSpPr>
        <p:spPr bwMode="auto">
          <a:xfrm>
            <a:off x="204788" y="6362700"/>
            <a:ext cx="1487487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1pPr>
            <a:lvl2pPr marL="742950" indent="-28575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9pPr>
          </a:lstStyle>
          <a:p>
            <a:pPr eaLnBrk="1" hangingPunct="1"/>
            <a:fld id="{A106B674-C27F-478D-A655-DD217A8DB129}" type="slidenum">
              <a:rPr lang="en-US" sz="2000" b="1"/>
              <a:pPr eaLnBrk="1" hangingPunct="1"/>
              <a:t>29</a:t>
            </a:fld>
            <a:endParaRPr lang="ru-RU" sz="2000" b="1" dirty="0"/>
          </a:p>
        </p:txBody>
      </p:sp>
      <p:sp>
        <p:nvSpPr>
          <p:cNvPr id="9" name="Прямоугольник 8"/>
          <p:cNvSpPr/>
          <p:nvPr/>
        </p:nvSpPr>
        <p:spPr>
          <a:xfrm>
            <a:off x="523875" y="2231417"/>
            <a:ext cx="7905750" cy="20005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3200" b="1" dirty="0" smtClean="0">
                <a:solidFill>
                  <a:schemeClr val="accent1">
                    <a:lumMod val="50000"/>
                  </a:schemeClr>
                </a:solidFill>
                <a:latin typeface="+mj-lt"/>
              </a:rPr>
              <a:t>Автоматизированная система управления электроснабжением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6000" b="1" dirty="0" smtClean="0">
                <a:solidFill>
                  <a:schemeClr val="accent1">
                    <a:lumMod val="50000"/>
                  </a:schemeClr>
                </a:solidFill>
                <a:latin typeface="+mj-lt"/>
              </a:rPr>
              <a:t>«РИУС-Э-Р»</a:t>
            </a:r>
            <a:endParaRPr lang="ru-RU" sz="6000" b="1" dirty="0">
              <a:solidFill>
                <a:schemeClr val="accent1">
                  <a:lumMod val="50000"/>
                </a:schemeClr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022072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3956466"/>
              </p:ext>
            </p:extLst>
          </p:nvPr>
        </p:nvGraphicFramePr>
        <p:xfrm>
          <a:off x="248383" y="1037946"/>
          <a:ext cx="8051555" cy="5693093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610311"/>
                <a:gridCol w="1490234"/>
                <a:gridCol w="1730388"/>
                <a:gridCol w="1610311"/>
                <a:gridCol w="1610311"/>
              </a:tblGrid>
              <a:tr h="613888">
                <a:tc gridSpan="5"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Сравнительные</a:t>
                      </a:r>
                      <a:r>
                        <a:rPr lang="ru-RU" baseline="0" dirty="0" smtClean="0"/>
                        <a:t> характеристики ПЛК </a:t>
                      </a:r>
                    </a:p>
                    <a:p>
                      <a:pPr algn="ctr"/>
                      <a:r>
                        <a:rPr lang="ru-RU" baseline="0" dirty="0" smtClean="0"/>
                        <a:t>отечественного производства</a:t>
                      </a:r>
                      <a:endParaRPr lang="ru-RU" dirty="0">
                        <a:solidFill>
                          <a:srgbClr val="0E76BC"/>
                        </a:solidFill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</a:tr>
              <a:tr h="78928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 smtClean="0"/>
                        <a:t>Fastwel</a:t>
                      </a:r>
                      <a:r>
                        <a:rPr lang="ru-RU" sz="1200" b="1" dirty="0" smtClean="0"/>
                        <a:t> </a:t>
                      </a:r>
                      <a:r>
                        <a:rPr lang="en-US" sz="1200" b="1" dirty="0" smtClean="0"/>
                        <a:t>I/O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kern="1200" dirty="0" smtClean="0">
                          <a:effectLst/>
                        </a:rPr>
                        <a:t>(</a:t>
                      </a:r>
                      <a:r>
                        <a:rPr lang="ru-RU" sz="1200" b="1" kern="1200" dirty="0" smtClean="0">
                          <a:effectLst/>
                        </a:rPr>
                        <a:t>ООО «ФАСТВЕЛ ГРУПП»</a:t>
                      </a:r>
                      <a:r>
                        <a:rPr lang="en-US" sz="1200" b="1" kern="1200" dirty="0" smtClean="0">
                          <a:effectLst/>
                        </a:rPr>
                        <a:t>)</a:t>
                      </a:r>
                      <a:endParaRPr lang="ru-RU" sz="1200" b="1" i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b="1" kern="1200" dirty="0" smtClean="0">
                          <a:effectLst/>
                        </a:rPr>
                        <a:t>МФК</a:t>
                      </a:r>
                      <a:r>
                        <a:rPr lang="ru-RU" sz="1200" b="1" kern="1200" baseline="0" dirty="0" smtClean="0">
                          <a:effectLst/>
                        </a:rPr>
                        <a:t> 3000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b="1" kern="1200" baseline="0" dirty="0" smtClean="0">
                          <a:effectLst/>
                        </a:rPr>
                        <a:t>(ГК «</a:t>
                      </a:r>
                      <a:r>
                        <a:rPr lang="en-US" sz="1200" b="1" kern="1200" baseline="0" dirty="0" smtClean="0">
                          <a:effectLst/>
                        </a:rPr>
                        <a:t>Tecon</a:t>
                      </a:r>
                      <a:r>
                        <a:rPr lang="ru-RU" sz="1200" b="1" kern="1200" baseline="0" dirty="0" smtClean="0">
                          <a:effectLst/>
                        </a:rPr>
                        <a:t>»</a:t>
                      </a:r>
                      <a:r>
                        <a:rPr lang="en-US" sz="1200" b="1" kern="1200" baseline="0" dirty="0" smtClean="0">
                          <a:effectLst/>
                        </a:rPr>
                        <a:t>)</a:t>
                      </a:r>
                      <a:endParaRPr lang="ru-RU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200" b="1" kern="1200" dirty="0" smtClean="0">
                        <a:effectLst/>
                      </a:endParaRP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kern="1200" dirty="0" smtClean="0">
                          <a:effectLst/>
                        </a:rPr>
                        <a:t>TREI-5B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kern="1200" dirty="0" smtClean="0">
                          <a:effectLst/>
                        </a:rPr>
                        <a:t>(</a:t>
                      </a:r>
                      <a:r>
                        <a:rPr lang="ru-RU" sz="1200" b="1" kern="1200" dirty="0" smtClean="0">
                          <a:effectLst/>
                        </a:rPr>
                        <a:t>АО «ТРЭИ»)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200" b="1" i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b="1" kern="1200" dirty="0" smtClean="0">
                          <a:effectLst/>
                        </a:rPr>
                        <a:t>КМ-04, Сонет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b="1" kern="1200" dirty="0" smtClean="0">
                          <a:effectLst/>
                        </a:rPr>
                        <a:t>(ФГУП ЭЗАН, ЗАО «МЦСТ»)</a:t>
                      </a:r>
                      <a:endParaRPr lang="ru-RU" sz="1200" b="1" i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516141">
                <a:tc>
                  <a:txBody>
                    <a:bodyPr/>
                    <a:lstStyle/>
                    <a:p>
                      <a:pPr algn="ctr"/>
                      <a:r>
                        <a:rPr lang="ru-RU" sz="1200" b="1" dirty="0" smtClean="0"/>
                        <a:t>Микропроцессор</a:t>
                      </a:r>
                    </a:p>
                    <a:p>
                      <a:pPr algn="ctr"/>
                      <a:r>
                        <a:rPr lang="ru-RU" sz="1200" b="1" dirty="0" smtClean="0"/>
                        <a:t>(производитель)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kern="1200" dirty="0" smtClean="0"/>
                        <a:t>600</a:t>
                      </a:r>
                      <a:r>
                        <a:rPr lang="ru-RU" sz="1100" kern="1200" baseline="0" dirty="0" smtClean="0"/>
                        <a:t> МГц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kern="1200" dirty="0" smtClean="0"/>
                        <a:t>(</a:t>
                      </a:r>
                      <a:r>
                        <a:rPr lang="en-US" sz="1100" kern="1200" dirty="0" smtClean="0"/>
                        <a:t>Vortex)</a:t>
                      </a:r>
                      <a:endParaRPr lang="ru-RU" sz="11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dist" defTabSz="914400" rtl="0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ru-RU" sz="500" kern="1200" dirty="0" smtClean="0"/>
                    </a:p>
                    <a:p>
                      <a:pPr marL="0" algn="dist" defTabSz="914400" rtl="0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100" kern="1200" dirty="0" smtClean="0"/>
                        <a:t>266 МГц или 500 МГц</a:t>
                      </a:r>
                    </a:p>
                    <a:p>
                      <a:pPr marL="0" algn="ctr" defTabSz="914400" rtl="0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100" kern="1200" dirty="0" smtClean="0"/>
                        <a:t> (</a:t>
                      </a:r>
                      <a:r>
                        <a:rPr lang="en-US" sz="1100" kern="1200" dirty="0" smtClean="0"/>
                        <a:t>Intel </a:t>
                      </a:r>
                      <a:r>
                        <a:rPr lang="ru-RU" sz="1100" kern="1200" dirty="0" smtClean="0"/>
                        <a:t>или </a:t>
                      </a:r>
                      <a:r>
                        <a:rPr lang="en-US" sz="1100" kern="1200" dirty="0" smtClean="0"/>
                        <a:t>AMD)</a:t>
                      </a:r>
                      <a:endParaRPr lang="ru-RU" sz="11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100" kern="1200" dirty="0" smtClean="0"/>
                        <a:t>400 МГц</a:t>
                      </a:r>
                      <a:endParaRPr lang="en-US" sz="1100" kern="1200" dirty="0" smtClean="0"/>
                    </a:p>
                    <a:p>
                      <a:pPr marL="0" algn="ctr" defTabSz="914400" rtl="0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kern="1200" dirty="0" smtClean="0"/>
                        <a:t>(AMD)</a:t>
                      </a:r>
                      <a:endParaRPr lang="ru-RU" sz="11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kern="1200" dirty="0" smtClean="0"/>
                        <a:t>500 </a:t>
                      </a:r>
                      <a:r>
                        <a:rPr lang="ru-RU" sz="1100" kern="1200" dirty="0" smtClean="0"/>
                        <a:t>МГЦ</a:t>
                      </a:r>
                    </a:p>
                    <a:p>
                      <a:pPr marL="0" algn="ctr" defTabSz="914400" rtl="0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100" kern="1200" dirty="0" smtClean="0"/>
                        <a:t>(Эльбрус-2С</a:t>
                      </a:r>
                      <a:r>
                        <a:rPr lang="ru-RU" sz="1100" kern="1200" dirty="0"/>
                        <a:t>+ </a:t>
                      </a:r>
                      <a:r>
                        <a:rPr lang="ru-RU" sz="1100" kern="1200" dirty="0" smtClean="0"/>
                        <a:t>, </a:t>
                      </a:r>
                    </a:p>
                    <a:p>
                      <a:pPr marL="0" algn="ctr" defTabSz="914400" rtl="0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100" kern="1200" dirty="0" smtClean="0"/>
                        <a:t>ЗАО МЦСТ, Россия)</a:t>
                      </a:r>
                      <a:endParaRPr lang="ru-RU" sz="11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14300" marR="114300" marT="0" marB="0"/>
                </a:tc>
              </a:tr>
              <a:tr h="263095">
                <a:tc>
                  <a:txBody>
                    <a:bodyPr/>
                    <a:lstStyle/>
                    <a:p>
                      <a:pPr algn="ctr"/>
                      <a:r>
                        <a:rPr lang="ru-RU" sz="1200" b="1" dirty="0" smtClean="0"/>
                        <a:t>Количество ядер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100" kern="1200" dirty="0" smtClean="0"/>
                        <a:t>1</a:t>
                      </a:r>
                      <a:endParaRPr lang="ru-RU" sz="11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kern="1200" dirty="0" smtClean="0"/>
                        <a:t>1</a:t>
                      </a:r>
                      <a:endParaRPr lang="ru-RU" sz="11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100" kern="1200" dirty="0" smtClean="0"/>
                        <a:t>1</a:t>
                      </a:r>
                      <a:endParaRPr lang="ru-RU" sz="11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100" kern="1200" dirty="0" smtClean="0"/>
                        <a:t>4</a:t>
                      </a:r>
                      <a:endParaRPr lang="ru-RU" sz="11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/>
                </a:tc>
              </a:tr>
              <a:tr h="263095">
                <a:tc>
                  <a:txBody>
                    <a:bodyPr/>
                    <a:lstStyle/>
                    <a:p>
                      <a:pPr algn="ctr"/>
                      <a:r>
                        <a:rPr lang="ru-RU" sz="1200" b="1" dirty="0" smtClean="0"/>
                        <a:t>ОЗУ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100" kern="1200" dirty="0" smtClean="0"/>
                        <a:t>100</a:t>
                      </a:r>
                      <a:r>
                        <a:rPr lang="en-US" sz="1100" kern="1200" dirty="0" smtClean="0"/>
                        <a:t> </a:t>
                      </a:r>
                      <a:r>
                        <a:rPr lang="ru-RU" sz="1100" kern="1200" dirty="0" smtClean="0"/>
                        <a:t>Мбайт</a:t>
                      </a:r>
                      <a:endParaRPr lang="ru-RU" sz="11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kern="1200" dirty="0" smtClean="0"/>
                        <a:t>64 Мбайт</a:t>
                      </a:r>
                      <a:endParaRPr lang="ru-RU" sz="11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100" kern="1200" dirty="0" smtClean="0"/>
                        <a:t>64 или 256 Мбайт</a:t>
                      </a:r>
                      <a:endParaRPr lang="ru-RU" sz="11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100" kern="1200" dirty="0" smtClean="0"/>
                        <a:t>8 ГБайт</a:t>
                      </a:r>
                      <a:endParaRPr lang="ru-RU" sz="11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/>
                </a:tc>
              </a:tr>
              <a:tr h="491475">
                <a:tc>
                  <a:txBody>
                    <a:bodyPr/>
                    <a:lstStyle/>
                    <a:p>
                      <a:pPr algn="ctr"/>
                      <a:r>
                        <a:rPr lang="ru-RU" sz="1200" b="1" baseline="0" dirty="0" smtClean="0"/>
                        <a:t>Число каналов ввода/вывода</a:t>
                      </a:r>
                      <a:endParaRPr lang="ru-RU" sz="1200" b="1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kern="1200" dirty="0" smtClean="0"/>
                        <a:t>Общее число каналов - до 512</a:t>
                      </a:r>
                    </a:p>
                    <a:p>
                      <a:pPr marL="0" indent="0" algn="ctr" fontAlgn="b">
                        <a:buFont typeface="Arial" panose="020B0604020202020204" pitchFamily="34" charset="0"/>
                        <a:buNone/>
                      </a:pPr>
                      <a:endParaRPr lang="ru-RU" sz="11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kern="1200" dirty="0" smtClean="0"/>
                        <a:t>дискретных - до 2928</a:t>
                      </a:r>
                    </a:p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kern="1200" dirty="0" smtClean="0"/>
                        <a:t>аналоговых - до 512</a:t>
                      </a:r>
                    </a:p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1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kern="1200" dirty="0" smtClean="0"/>
                        <a:t>Общее число каналов - до 8160</a:t>
                      </a:r>
                    </a:p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1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14300" marR="114300" marT="0" marB="0" anchor="ctr" anchorCtr="1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kern="1200" dirty="0" smtClean="0"/>
                        <a:t>дискретных - до 832</a:t>
                      </a:r>
                    </a:p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kern="1200" dirty="0" smtClean="0"/>
                        <a:t>аналоговых - до 832</a:t>
                      </a:r>
                    </a:p>
                    <a:p>
                      <a:pPr algn="ctr" fontAlgn="b"/>
                      <a:endParaRPr lang="ru-RU" sz="11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/>
                </a:tc>
              </a:tr>
              <a:tr h="2260056">
                <a:tc>
                  <a:txBody>
                    <a:bodyPr/>
                    <a:lstStyle/>
                    <a:p>
                      <a:pPr algn="ctr"/>
                      <a:r>
                        <a:rPr lang="ru-RU" sz="1200" b="1" dirty="0" smtClean="0"/>
                        <a:t>Тип обрабатываемых сигналов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kern="1200" dirty="0" smtClean="0"/>
                        <a:t>Аналоговый ввод:</a:t>
                      </a:r>
                    </a:p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kern="1200" dirty="0" smtClean="0"/>
                        <a:t>0(4)...20 mA, 0...5mA, 0...10В,</a:t>
                      </a:r>
                      <a:r>
                        <a:rPr lang="en-US" sz="1100" kern="1200" dirty="0" smtClean="0"/>
                        <a:t>TC</a:t>
                      </a:r>
                      <a:r>
                        <a:rPr lang="ru-RU" sz="1100" kern="1200" dirty="0" smtClean="0"/>
                        <a:t>, </a:t>
                      </a:r>
                      <a:r>
                        <a:rPr lang="en-US" sz="1100" kern="1200" dirty="0" smtClean="0"/>
                        <a:t>RTD</a:t>
                      </a:r>
                      <a:endParaRPr lang="ru-RU" sz="1100" kern="1200" dirty="0" smtClean="0"/>
                    </a:p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kern="1200" dirty="0" smtClean="0"/>
                        <a:t>Аналоговый вывод:</a:t>
                      </a:r>
                    </a:p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kern="1200" dirty="0" smtClean="0"/>
                        <a:t>0(4)...20 mA, 0...5mA</a:t>
                      </a:r>
                    </a:p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kern="1200" dirty="0" smtClean="0"/>
                        <a:t>Дискретный ввод:</a:t>
                      </a:r>
                    </a:p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kern="1200" dirty="0" smtClean="0"/>
                        <a:t>220 V AC, 24 V DC,</a:t>
                      </a:r>
                    </a:p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kern="1200" dirty="0" smtClean="0"/>
                        <a:t> 48 V DC </a:t>
                      </a:r>
                    </a:p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kern="1200" dirty="0" smtClean="0"/>
                        <a:t>Дискретный вывод:</a:t>
                      </a:r>
                    </a:p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kern="1200" dirty="0" smtClean="0"/>
                        <a:t>220 V AC, 24 V DC,ШИМ</a:t>
                      </a:r>
                    </a:p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kern="1200" dirty="0" smtClean="0"/>
                        <a:t>Частотный ввод:</a:t>
                      </a:r>
                    </a:p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kern="1200" dirty="0" smtClean="0"/>
                        <a:t>до 500 Гц</a:t>
                      </a:r>
                    </a:p>
                    <a:p>
                      <a:pPr algn="ctr" fontAlgn="b"/>
                      <a:endParaRPr lang="en-US" sz="11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kern="1200" dirty="0"/>
                        <a:t>Аналоговый ввод:</a:t>
                      </a:r>
                    </a:p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kern="1200" dirty="0"/>
                        <a:t>0(4)...20 mA, 0...5mA, 0...</a:t>
                      </a:r>
                      <a:r>
                        <a:rPr lang="ru-RU" sz="1100" kern="1200" dirty="0" smtClean="0"/>
                        <a:t>10В,</a:t>
                      </a:r>
                      <a:r>
                        <a:rPr lang="en-US" sz="1100" kern="1200" dirty="0" smtClean="0"/>
                        <a:t>TC</a:t>
                      </a:r>
                      <a:r>
                        <a:rPr lang="ru-RU" sz="1100" kern="1200" dirty="0"/>
                        <a:t>, </a:t>
                      </a:r>
                      <a:r>
                        <a:rPr lang="en-US" sz="1100" kern="1200" dirty="0"/>
                        <a:t>RTD</a:t>
                      </a:r>
                      <a:endParaRPr lang="ru-RU" sz="1100" kern="1200" dirty="0"/>
                    </a:p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kern="1200" dirty="0"/>
                        <a:t>Аналоговый вывод:</a:t>
                      </a:r>
                    </a:p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kern="1200" dirty="0"/>
                        <a:t>0(4)...20 mA, 0...5mA</a:t>
                      </a:r>
                    </a:p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kern="1200" dirty="0"/>
                        <a:t>Дискретный ввод:</a:t>
                      </a:r>
                    </a:p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kern="1200" dirty="0"/>
                        <a:t>220 V AC, 24 V DC</a:t>
                      </a:r>
                    </a:p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kern="1200" dirty="0"/>
                        <a:t>Дискретный вывод:</a:t>
                      </a:r>
                    </a:p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kern="1200" dirty="0"/>
                        <a:t>220 V AC, 24 V </a:t>
                      </a:r>
                      <a:r>
                        <a:rPr lang="ru-RU" sz="1100" kern="1200" dirty="0" smtClean="0"/>
                        <a:t>DC,ШИМ</a:t>
                      </a:r>
                      <a:endParaRPr lang="ru-RU" sz="1100" kern="1200" dirty="0"/>
                    </a:p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kern="1200" dirty="0"/>
                        <a:t>Частотный </a:t>
                      </a:r>
                      <a:r>
                        <a:rPr lang="ru-RU" sz="1100" kern="1200" dirty="0" smtClean="0"/>
                        <a:t>ввод:</a:t>
                      </a:r>
                    </a:p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kern="1200" dirty="0" smtClean="0"/>
                        <a:t>до </a:t>
                      </a:r>
                      <a:r>
                        <a:rPr lang="ru-RU" sz="1100" kern="1200" dirty="0"/>
                        <a:t>100 кГц</a:t>
                      </a:r>
                      <a:endParaRPr lang="ru-RU" sz="11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14300" marR="114300" marT="0" marB="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kern="1200" dirty="0"/>
                        <a:t>Аналоговый ввод:</a:t>
                      </a:r>
                    </a:p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kern="1200" dirty="0"/>
                        <a:t>0(4)...20 mA, 0...5mA, 0...10В,</a:t>
                      </a:r>
                    </a:p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kern="1200" dirty="0"/>
                        <a:t>TC</a:t>
                      </a:r>
                      <a:r>
                        <a:rPr lang="ru-RU" sz="1100" kern="1200" dirty="0"/>
                        <a:t>, </a:t>
                      </a:r>
                      <a:r>
                        <a:rPr lang="en-US" sz="1100" kern="1200" dirty="0"/>
                        <a:t>RTD</a:t>
                      </a:r>
                      <a:endParaRPr lang="ru-RU" sz="1100" kern="1200" dirty="0"/>
                    </a:p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kern="1200" dirty="0"/>
                        <a:t>Аналоговый вывод:</a:t>
                      </a:r>
                    </a:p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kern="1200" dirty="0"/>
                        <a:t>0(4)...20 mA, 0...5mA</a:t>
                      </a:r>
                    </a:p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kern="1200" dirty="0"/>
                        <a:t>Дискретный ввод:</a:t>
                      </a:r>
                    </a:p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kern="1200" dirty="0"/>
                        <a:t>24 V DC</a:t>
                      </a:r>
                    </a:p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kern="1200" dirty="0"/>
                        <a:t>Дискретный </a:t>
                      </a:r>
                      <a:r>
                        <a:rPr lang="ru-RU" sz="1100" kern="1200" dirty="0" smtClean="0"/>
                        <a:t>вывод: 24 V DC</a:t>
                      </a:r>
                      <a:endParaRPr lang="ru-RU" sz="11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14300" marR="114300" marT="0" marB="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kern="1200" dirty="0"/>
                        <a:t>Аналоговый ввод:</a:t>
                      </a:r>
                    </a:p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kern="1200" dirty="0"/>
                        <a:t>0(4)...20 mA, 0...5mA, 0...10В,</a:t>
                      </a:r>
                    </a:p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kern="1200" dirty="0"/>
                        <a:t>TC</a:t>
                      </a:r>
                      <a:r>
                        <a:rPr lang="ru-RU" sz="1100" kern="1200" dirty="0"/>
                        <a:t>, </a:t>
                      </a:r>
                      <a:r>
                        <a:rPr lang="en-US" sz="1100" kern="1200" dirty="0"/>
                        <a:t>RTD</a:t>
                      </a:r>
                      <a:r>
                        <a:rPr lang="ru-RU" sz="1100" kern="1200" dirty="0"/>
                        <a:t>, LVDT</a:t>
                      </a:r>
                    </a:p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kern="1200" dirty="0"/>
                        <a:t>Аналоговый вывод:</a:t>
                      </a:r>
                    </a:p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kern="1200" dirty="0"/>
                        <a:t>0(4)...20 mA, 0...5mA</a:t>
                      </a:r>
                    </a:p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kern="1200" dirty="0"/>
                        <a:t>Дискретный ввод:</a:t>
                      </a:r>
                    </a:p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kern="1200" dirty="0"/>
                        <a:t>220 V AC, 24 V DC</a:t>
                      </a:r>
                    </a:p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kern="1200" dirty="0"/>
                        <a:t>Дискретный вывод:</a:t>
                      </a:r>
                    </a:p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kern="1200" dirty="0"/>
                        <a:t>220 V AC, 24 V DC, </a:t>
                      </a:r>
                      <a:r>
                        <a:rPr lang="en-US" sz="1100" kern="1200" dirty="0" smtClean="0"/>
                        <a:t>ШИМ</a:t>
                      </a:r>
                      <a:endParaRPr lang="ru-RU" sz="1100" kern="1200" dirty="0"/>
                    </a:p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kern="1200" dirty="0"/>
                        <a:t>Частотный </a:t>
                      </a:r>
                      <a:r>
                        <a:rPr lang="ru-RU" sz="1100" kern="1200" dirty="0" smtClean="0"/>
                        <a:t>ввод: </a:t>
                      </a:r>
                    </a:p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kern="1200" dirty="0" smtClean="0"/>
                        <a:t>до 2 MГц</a:t>
                      </a:r>
                      <a:endParaRPr lang="ru-RU" sz="11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14300" marR="114300" marT="0" marB="0"/>
                </a:tc>
              </a:tr>
              <a:tr h="263095">
                <a:tc>
                  <a:txBody>
                    <a:bodyPr/>
                    <a:lstStyle/>
                    <a:p>
                      <a:pPr algn="ctr"/>
                      <a:r>
                        <a:rPr lang="ru-RU" sz="1200" b="1" dirty="0" smtClean="0"/>
                        <a:t>Резервирование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sz="1100" kern="1200" dirty="0" smtClean="0"/>
                        <a:t>Сетевое</a:t>
                      </a:r>
                      <a:endParaRPr lang="ru-RU" sz="11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 smtClean="0"/>
                        <a:t>Горячее</a:t>
                      </a:r>
                      <a:endParaRPr lang="ru-RU" sz="11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kern="1200" dirty="0" smtClean="0"/>
                        <a:t>Горячее</a:t>
                      </a:r>
                      <a:endParaRPr lang="ru-RU" sz="11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kern="1200" dirty="0" smtClean="0"/>
                        <a:t>Горячее</a:t>
                      </a:r>
                      <a:endParaRPr lang="en-US" sz="11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4" name="Прямоугольник 3"/>
          <p:cNvSpPr/>
          <p:nvPr/>
        </p:nvSpPr>
        <p:spPr>
          <a:xfrm>
            <a:off x="2595281" y="268505"/>
            <a:ext cx="5930153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200" b="1" dirty="0" smtClean="0"/>
              <a:t>Технические решения, применяемые в САУ </a:t>
            </a:r>
          </a:p>
          <a:p>
            <a:pPr algn="ctr"/>
            <a:r>
              <a:rPr lang="ru-RU" sz="2200" b="1" dirty="0" smtClean="0"/>
              <a:t>на отечественных ПТК</a:t>
            </a:r>
            <a:endParaRPr lang="ru-RU" sz="2200" b="1" dirty="0"/>
          </a:p>
        </p:txBody>
      </p:sp>
    </p:spTree>
    <p:extLst>
      <p:ext uri="{BB962C8B-B14F-4D97-AF65-F5344CB8AC3E}">
        <p14:creationId xmlns:p14="http://schemas.microsoft.com/office/powerpoint/2010/main" val="468471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3048199" y="398753"/>
            <a:ext cx="518457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ru-RU" sz="2000" b="1" dirty="0" smtClean="0">
                <a:solidFill>
                  <a:prstClr val="white"/>
                </a:solidFill>
              </a:rPr>
              <a:t>Структурная схема АСУ Э «РИУС-Э-Р»</a:t>
            </a:r>
            <a:endParaRPr lang="ru-RU" sz="2000" b="1" dirty="0">
              <a:solidFill>
                <a:prstClr val="white"/>
              </a:solidFill>
            </a:endParaRPr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0383522"/>
              </p:ext>
            </p:extLst>
          </p:nvPr>
        </p:nvGraphicFramePr>
        <p:xfrm>
          <a:off x="63258" y="1238250"/>
          <a:ext cx="8354384" cy="53455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7" name="Visio" r:id="rId4" imgW="15384881" imgH="9844740" progId="Visio.Drawing.11">
                  <p:embed/>
                </p:oleObj>
              </mc:Choice>
              <mc:Fallback>
                <p:oleObj name="Visio" r:id="rId4" imgW="15384881" imgH="984474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3258" y="1238250"/>
                        <a:ext cx="8354384" cy="53455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562823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3305374" y="408278"/>
            <a:ext cx="518457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ru-RU" sz="2000" b="1" dirty="0"/>
              <a:t>Комплектующие АСУ Э «РИУС-Э-Р»</a:t>
            </a:r>
          </a:p>
        </p:txBody>
      </p:sp>
      <p:graphicFrame>
        <p:nvGraphicFramePr>
          <p:cNvPr id="11" name="Схема 10"/>
          <p:cNvGraphicFramePr/>
          <p:nvPr>
            <p:extLst>
              <p:ext uri="{D42A27DB-BD31-4B8C-83A1-F6EECF244321}">
                <p14:modId xmlns:p14="http://schemas.microsoft.com/office/powerpoint/2010/main" val="636058609"/>
              </p:ext>
            </p:extLst>
          </p:nvPr>
        </p:nvGraphicFramePr>
        <p:xfrm>
          <a:off x="295276" y="1162735"/>
          <a:ext cx="5046344" cy="547204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2" name="Прямоугольник 1"/>
          <p:cNvSpPr/>
          <p:nvPr/>
        </p:nvSpPr>
        <p:spPr>
          <a:xfrm>
            <a:off x="5408679" y="1246415"/>
            <a:ext cx="318729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ru-RU" sz="1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</a:rPr>
              <a:t>В </a:t>
            </a:r>
            <a:r>
              <a:rPr lang="ru-RU" sz="1800" dirty="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</a:rPr>
              <a:t>качестве ПТК </a:t>
            </a:r>
            <a:r>
              <a:rPr lang="ru-RU" sz="1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</a:rPr>
              <a:t>АСУ Э </a:t>
            </a:r>
          </a:p>
          <a:p>
            <a:pPr lvl="0"/>
            <a:r>
              <a:rPr lang="ru-RU" sz="1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</a:rPr>
              <a:t>«РИУС-Э-Р» применяется </a:t>
            </a:r>
            <a:r>
              <a:rPr lang="ru-RU" sz="1800" dirty="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</a:rPr>
              <a:t>серия ПЛК «Сонет» </a:t>
            </a:r>
            <a:r>
              <a:rPr lang="ru-RU" sz="1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</a:rPr>
              <a:t>производства ФГУП </a:t>
            </a:r>
            <a:r>
              <a:rPr lang="ru-RU" sz="1800" dirty="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</a:rPr>
              <a:t>«</a:t>
            </a:r>
            <a:r>
              <a:rPr lang="ru-RU" sz="1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</a:rPr>
              <a:t>ЭЗАН»</a:t>
            </a:r>
            <a:endParaRPr lang="ru-RU" dirty="0">
              <a:solidFill>
                <a:schemeClr val="tx1">
                  <a:lumMod val="65000"/>
                  <a:lumOff val="35000"/>
                </a:schemeClr>
              </a:solidFill>
              <a:latin typeface="+mj-lt"/>
            </a:endParaRPr>
          </a:p>
        </p:txBody>
      </p:sp>
      <p:pic>
        <p:nvPicPr>
          <p:cNvPr id="17" name="Picture 2"/>
          <p:cNvPicPr>
            <a:picLocks noChangeAspect="1" noChangeArrowheads="1"/>
          </p:cNvPicPr>
          <p:nvPr/>
        </p:nvPicPr>
        <p:blipFill>
          <a:blip r:embed="rId8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brightnessContrast bright="-1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582" y="3743521"/>
            <a:ext cx="783485" cy="1520882"/>
          </a:xfrm>
          <a:prstGeom prst="rect">
            <a:avLst/>
          </a:prstGeom>
          <a:noFill/>
          <a:ln>
            <a:noFill/>
          </a:ln>
          <a:effectLst>
            <a:softEdge rad="63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Picture 3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7461" y="5038222"/>
            <a:ext cx="1013560" cy="1695409"/>
          </a:xfrm>
          <a:prstGeom prst="rect">
            <a:avLst/>
          </a:prstGeom>
          <a:noFill/>
          <a:ln>
            <a:noFill/>
          </a:ln>
          <a:effectLst>
            <a:softEdge rad="762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" name="Picture 4"/>
          <p:cNvPicPr>
            <a:picLocks noChangeAspect="1" noChangeArrowheads="1"/>
          </p:cNvPicPr>
          <p:nvPr/>
        </p:nvPicPr>
        <p:blipFill>
          <a:blip r:embed="rId11">
            <a:extLst>
              <a:ext uri="{BEBA8EAE-BF5A-486C-A8C5-ECC9F3942E4B}">
                <a14:imgProps xmlns:a14="http://schemas.microsoft.com/office/drawing/2010/main">
                  <a14:imgLayer r:embed="rId12">
                    <a14:imgEffect>
                      <a14:brightnessContrast bright="1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23022" y="5038222"/>
            <a:ext cx="895161" cy="1704698"/>
          </a:xfrm>
          <a:prstGeom prst="rect">
            <a:avLst/>
          </a:prstGeom>
          <a:noFill/>
          <a:ln>
            <a:noFill/>
          </a:ln>
          <a:effectLst>
            <a:softEdge rad="889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" name="Picture 5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5297" y="3779626"/>
            <a:ext cx="736798" cy="1445527"/>
          </a:xfrm>
          <a:prstGeom prst="rect">
            <a:avLst/>
          </a:prstGeom>
          <a:noFill/>
          <a:ln>
            <a:noFill/>
          </a:ln>
          <a:effectLst>
            <a:softEdge rad="762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" name="Picture 2" descr="C:\Users\Den\YandexDisk\Скриншоты\2015-03-23 22-50-41 slide_6.jpg (800×600) – Yandex.png"/>
          <p:cNvPicPr>
            <a:picLocks noChangeAspect="1" noChangeArrowheads="1"/>
          </p:cNvPicPr>
          <p:nvPr/>
        </p:nvPicPr>
        <p:blipFill>
          <a:blip r:embed="rId14">
            <a:extLst>
              <a:ext uri="{BEBA8EAE-BF5A-486C-A8C5-ECC9F3942E4B}">
                <a14:imgProps xmlns:a14="http://schemas.microsoft.com/office/drawing/2010/main">
                  <a14:imgLayer r:embed="rId15">
                    <a14:imgEffect>
                      <a14:brightnessContrast bright="9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485441" y="2634367"/>
            <a:ext cx="2872995" cy="1242084"/>
          </a:xfrm>
          <a:prstGeom prst="rect">
            <a:avLst/>
          </a:prstGeom>
          <a:noFill/>
          <a:effectLst>
            <a:softEdge rad="762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635489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Номер слайда 3"/>
          <p:cNvSpPr txBox="1">
            <a:spLocks noGrp="1"/>
          </p:cNvSpPr>
          <p:nvPr/>
        </p:nvSpPr>
        <p:spPr bwMode="auto">
          <a:xfrm>
            <a:off x="204788" y="6362700"/>
            <a:ext cx="1487487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1pPr>
            <a:lvl2pPr marL="742950" indent="-28575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9pPr>
          </a:lstStyle>
          <a:p>
            <a:pPr eaLnBrk="1" hangingPunct="1"/>
            <a:fld id="{A106B674-C27F-478D-A655-DD217A8DB129}" type="slidenum">
              <a:rPr lang="en-US" sz="2000" b="1"/>
              <a:pPr eaLnBrk="1" hangingPunct="1"/>
              <a:t>32</a:t>
            </a:fld>
            <a:endParaRPr lang="ru-RU" sz="2000" b="1" dirty="0"/>
          </a:p>
        </p:txBody>
      </p:sp>
      <p:sp>
        <p:nvSpPr>
          <p:cNvPr id="38916" name="Прямоугольник 6"/>
          <p:cNvSpPr>
            <a:spLocks noChangeArrowheads="1"/>
          </p:cNvSpPr>
          <p:nvPr/>
        </p:nvSpPr>
        <p:spPr bwMode="auto">
          <a:xfrm>
            <a:off x="2651789" y="451659"/>
            <a:ext cx="582797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ru-RU" sz="2000" b="1" dirty="0" smtClean="0"/>
              <a:t>АСУ </a:t>
            </a:r>
            <a:r>
              <a:rPr lang="ru-RU" sz="2000" b="1" dirty="0"/>
              <a:t>Э «РИУС-Э-Р</a:t>
            </a:r>
            <a:r>
              <a:rPr lang="ru-RU" sz="2000" b="1" dirty="0" smtClean="0"/>
              <a:t>»</a:t>
            </a:r>
            <a:endParaRPr lang="ru-RU" sz="2200" b="1" dirty="0">
              <a:latin typeface="+mj-lt"/>
            </a:endParaRPr>
          </a:p>
        </p:txBody>
      </p:sp>
      <p:graphicFrame>
        <p:nvGraphicFramePr>
          <p:cNvPr id="13" name="Схема 12"/>
          <p:cNvGraphicFramePr/>
          <p:nvPr>
            <p:extLst>
              <p:ext uri="{D42A27DB-BD31-4B8C-83A1-F6EECF244321}">
                <p14:modId xmlns:p14="http://schemas.microsoft.com/office/powerpoint/2010/main" val="1878907058"/>
              </p:ext>
            </p:extLst>
          </p:nvPr>
        </p:nvGraphicFramePr>
        <p:xfrm>
          <a:off x="295276" y="1335776"/>
          <a:ext cx="6847396" cy="509794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0" name="Прямоугольник 9"/>
          <p:cNvSpPr>
            <a:spLocks noChangeAspect="1"/>
          </p:cNvSpPr>
          <p:nvPr/>
        </p:nvSpPr>
        <p:spPr>
          <a:xfrm>
            <a:off x="7298452" y="3548113"/>
            <a:ext cx="1181315" cy="3143147"/>
          </a:xfrm>
          <a:prstGeom prst="rect">
            <a:avLst/>
          </a:prstGeom>
          <a:blipFill rotWithShape="1"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rightnessContrast bright="19000"/>
                      </a14:imgEffect>
                    </a14:imgLayer>
                  </a14:imgProps>
                </a:ext>
              </a:extLst>
            </a:blip>
            <a:srcRect/>
            <a:stretch>
              <a:fillRect t="-3170" r="-122898"/>
            </a:stretch>
          </a:blip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pic>
        <p:nvPicPr>
          <p:cNvPr id="2" name="Picture 2" descr="http://www.vega-gaz.ru/Cms_Data/Contents/Vega/Media/Products/RIUS-1-.jp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rightnessContrast bright="8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93954" y="1186041"/>
            <a:ext cx="1285813" cy="2185564"/>
          </a:xfrm>
          <a:prstGeom prst="rect">
            <a:avLst/>
          </a:prstGeom>
          <a:noFill/>
          <a:effectLst>
            <a:softEdge rad="63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376387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Номер слайда 3"/>
          <p:cNvSpPr txBox="1">
            <a:spLocks noGrp="1"/>
          </p:cNvSpPr>
          <p:nvPr/>
        </p:nvSpPr>
        <p:spPr bwMode="auto">
          <a:xfrm>
            <a:off x="204788" y="6362700"/>
            <a:ext cx="1487487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1pPr>
            <a:lvl2pPr marL="742950" indent="-28575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9pPr>
          </a:lstStyle>
          <a:p>
            <a:pPr eaLnBrk="1" hangingPunct="1"/>
            <a:fld id="{A106B674-C27F-478D-A655-DD217A8DB129}" type="slidenum">
              <a:rPr lang="en-US" sz="2000" b="1">
                <a:latin typeface="+mj-lt"/>
              </a:rPr>
              <a:pPr eaLnBrk="1" hangingPunct="1"/>
              <a:t>33</a:t>
            </a:fld>
            <a:endParaRPr lang="ru-RU" sz="2000" b="1" dirty="0">
              <a:latin typeface="+mj-lt"/>
            </a:endParaRPr>
          </a:p>
        </p:txBody>
      </p:sp>
      <p:pic>
        <p:nvPicPr>
          <p:cNvPr id="11266" name="Picture 2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270" y="1466700"/>
            <a:ext cx="3384000" cy="2448000"/>
          </a:xfrm>
          <a:prstGeom prst="rect">
            <a:avLst/>
          </a:prstGeom>
          <a:noFill/>
          <a:ln>
            <a:noFill/>
          </a:ln>
          <a:scene3d>
            <a:camera prst="orthographicFront"/>
            <a:lightRig rig="threePt" dir="t"/>
          </a:scene3d>
          <a:sp3d contourW="19050">
            <a:contourClr>
              <a:schemeClr val="accent2">
                <a:lumMod val="75000"/>
              </a:schemeClr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8" name="Picture 4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3734" y="1474597"/>
            <a:ext cx="3384000" cy="2448000"/>
          </a:xfrm>
          <a:prstGeom prst="rect">
            <a:avLst/>
          </a:prstGeom>
          <a:noFill/>
          <a:ln>
            <a:noFill/>
          </a:ln>
          <a:scene3d>
            <a:camera prst="orthographicFront"/>
            <a:lightRig rig="threePt" dir="t"/>
          </a:scene3d>
          <a:sp3d contourW="19050">
            <a:contourClr>
              <a:schemeClr val="accent2">
                <a:lumMod val="75000"/>
              </a:schemeClr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9" name="Picture 5"/>
          <p:cNvPicPr>
            <a:picLocks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552" y="4152825"/>
            <a:ext cx="3384000" cy="2448000"/>
          </a:xfrm>
          <a:prstGeom prst="rect">
            <a:avLst/>
          </a:prstGeom>
          <a:noFill/>
          <a:ln>
            <a:noFill/>
          </a:ln>
          <a:scene3d>
            <a:camera prst="orthographicFront"/>
            <a:lightRig rig="threePt" dir="t"/>
          </a:scene3d>
          <a:sp3d contourW="19050">
            <a:contourClr>
              <a:srgbClr val="24BBE7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0" name="Picture 6"/>
          <p:cNvPicPr>
            <a:picLocks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4848" y="4152825"/>
            <a:ext cx="3384000" cy="2448000"/>
          </a:xfrm>
          <a:prstGeom prst="rect">
            <a:avLst/>
          </a:prstGeom>
          <a:noFill/>
          <a:ln>
            <a:noFill/>
          </a:ln>
          <a:scene3d>
            <a:camera prst="orthographicFront"/>
            <a:lightRig rig="threePt" dir="t"/>
          </a:scene3d>
          <a:sp3d contourW="19050">
            <a:contourClr>
              <a:srgbClr val="24BBE7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Прямоугольник 6"/>
          <p:cNvSpPr>
            <a:spLocks noChangeArrowheads="1"/>
          </p:cNvSpPr>
          <p:nvPr/>
        </p:nvSpPr>
        <p:spPr bwMode="auto">
          <a:xfrm>
            <a:off x="2651789" y="451659"/>
            <a:ext cx="582797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ru-RU" sz="2000" b="1" dirty="0" smtClean="0">
                <a:latin typeface="+mn-lt"/>
              </a:rPr>
              <a:t>АСУ </a:t>
            </a:r>
            <a:r>
              <a:rPr lang="ru-RU" sz="2000" b="1" dirty="0">
                <a:latin typeface="+mn-lt"/>
              </a:rPr>
              <a:t>Э «РИУС-Э-Р</a:t>
            </a:r>
            <a:r>
              <a:rPr lang="ru-RU" sz="2000" b="1" dirty="0" smtClean="0">
                <a:latin typeface="+mn-lt"/>
              </a:rPr>
              <a:t>»</a:t>
            </a:r>
            <a:endParaRPr lang="ru-RU" sz="2200" b="1" dirty="0">
              <a:latin typeface="+mn-lt"/>
            </a:endParaRPr>
          </a:p>
        </p:txBody>
      </p:sp>
      <p:sp>
        <p:nvSpPr>
          <p:cNvPr id="10" name="Прямоугольник 6"/>
          <p:cNvSpPr>
            <a:spLocks noChangeArrowheads="1"/>
          </p:cNvSpPr>
          <p:nvPr/>
        </p:nvSpPr>
        <p:spPr bwMode="auto">
          <a:xfrm>
            <a:off x="564776" y="991710"/>
            <a:ext cx="756569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ru-RU" sz="1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</a:rPr>
              <a:t>Видеокадры АСУ Э «РИУС-Э-Р»</a:t>
            </a:r>
            <a:endParaRPr lang="ru-RU" sz="2200" b="1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726116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Номер слайда 3"/>
          <p:cNvSpPr txBox="1">
            <a:spLocks noGrp="1"/>
          </p:cNvSpPr>
          <p:nvPr/>
        </p:nvSpPr>
        <p:spPr bwMode="auto">
          <a:xfrm>
            <a:off x="204788" y="6362700"/>
            <a:ext cx="1487487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1pPr>
            <a:lvl2pPr marL="742950" indent="-28575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9pPr>
          </a:lstStyle>
          <a:p>
            <a:pPr eaLnBrk="1" hangingPunct="1"/>
            <a:fld id="{A106B674-C27F-478D-A655-DD217A8DB129}" type="slidenum">
              <a:rPr lang="en-US" sz="2000" b="1"/>
              <a:pPr eaLnBrk="1" hangingPunct="1"/>
              <a:t>34</a:t>
            </a:fld>
            <a:endParaRPr lang="ru-RU" sz="2000" b="1" dirty="0"/>
          </a:p>
        </p:txBody>
      </p:sp>
      <p:sp>
        <p:nvSpPr>
          <p:cNvPr id="38916" name="Прямоугольник 6"/>
          <p:cNvSpPr>
            <a:spLocks noChangeArrowheads="1"/>
          </p:cNvSpPr>
          <p:nvPr/>
        </p:nvSpPr>
        <p:spPr bwMode="auto">
          <a:xfrm>
            <a:off x="2665562" y="394509"/>
            <a:ext cx="5827978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ru-RU" sz="2200" b="1" dirty="0"/>
              <a:t>Свидетельства, сертификаты и разрешения</a:t>
            </a:r>
          </a:p>
        </p:txBody>
      </p:sp>
      <p:pic>
        <p:nvPicPr>
          <p:cNvPr id="19" name="Picture 1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93366" y="4308475"/>
            <a:ext cx="896937" cy="1266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" name="Picture 18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4741" y="4302125"/>
            <a:ext cx="895350" cy="1266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" name="Picture 1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6037" y="4318001"/>
            <a:ext cx="928687" cy="1312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" name="Rectangle 3"/>
          <p:cNvSpPr txBox="1">
            <a:spLocks noChangeArrowheads="1"/>
          </p:cNvSpPr>
          <p:nvPr/>
        </p:nvSpPr>
        <p:spPr bwMode="auto">
          <a:xfrm>
            <a:off x="112781" y="1005840"/>
            <a:ext cx="8503668" cy="34268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1pPr>
            <a:lvl2pPr marL="742950" indent="-28575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9pPr>
          </a:lstStyle>
          <a:p>
            <a:pPr eaLnBrk="1" hangingPunct="1">
              <a:buClr>
                <a:schemeClr val="accent6">
                  <a:lumMod val="75000"/>
                </a:schemeClr>
              </a:buClr>
              <a:buFont typeface="Arial" panose="020B0604020202020204" pitchFamily="34" charset="0"/>
              <a:buChar char="•"/>
            </a:pPr>
            <a:r>
              <a:rPr lang="ru-RU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Свидетельства о членстве в СРО;</a:t>
            </a:r>
            <a:endParaRPr lang="en-US" sz="1400" dirty="0">
              <a:solidFill>
                <a:schemeClr val="tx1">
                  <a:lumMod val="65000"/>
                  <a:lumOff val="35000"/>
                </a:schemeClr>
              </a:solidFill>
              <a:latin typeface="+mn-lt"/>
            </a:endParaRPr>
          </a:p>
          <a:p>
            <a:pPr eaLnBrk="1" hangingPunct="1">
              <a:buClr>
                <a:schemeClr val="accent6">
                  <a:lumMod val="75000"/>
                </a:schemeClr>
              </a:buClr>
              <a:buFont typeface="Arial" panose="020B0604020202020204" pitchFamily="34" charset="0"/>
              <a:buChar char="•"/>
            </a:pPr>
            <a:r>
              <a:rPr lang="ru-RU" sz="14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Свидетельства</a:t>
            </a:r>
            <a:r>
              <a:rPr lang="en-US" sz="14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 </a:t>
            </a:r>
            <a:r>
              <a:rPr lang="ru-RU" sz="14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СРО </a:t>
            </a:r>
            <a:r>
              <a:rPr lang="ru-RU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о допуске к проектно-изыскательским и строительно-монтажным работам, оказывающих влияние на безопасность объектов капитального строительства, в т.ч. на особо опасных  и технически сложных объектах;</a:t>
            </a:r>
          </a:p>
          <a:p>
            <a:pPr eaLnBrk="1" hangingPunct="1">
              <a:buClr>
                <a:schemeClr val="accent6">
                  <a:lumMod val="75000"/>
                </a:schemeClr>
              </a:buClr>
              <a:buFont typeface="Arial" panose="020B0604020202020204" pitchFamily="34" charset="0"/>
              <a:buChar char="•"/>
            </a:pPr>
            <a:r>
              <a:rPr lang="ru-RU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Разрешения на применение САУ ГПА серии «</a:t>
            </a:r>
            <a:r>
              <a:rPr lang="ru-RU" sz="14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КВАНТ-Р» </a:t>
            </a:r>
            <a:r>
              <a:rPr lang="ru-RU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и </a:t>
            </a:r>
            <a:r>
              <a:rPr lang="ru-RU" sz="14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АСУ ТП КЦ «РИУС-Р» на </a:t>
            </a:r>
            <a:r>
              <a:rPr lang="ru-RU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опасных производствах;</a:t>
            </a:r>
          </a:p>
          <a:p>
            <a:pPr eaLnBrk="1" hangingPunct="1">
              <a:buClr>
                <a:schemeClr val="accent6">
                  <a:lumMod val="75000"/>
                </a:schemeClr>
              </a:buClr>
              <a:buFont typeface="Arial" panose="020B0604020202020204" pitchFamily="34" charset="0"/>
              <a:buChar char="•"/>
            </a:pPr>
            <a:r>
              <a:rPr lang="ru-RU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Сертификаты соответствия ГОСТ Р на САУ ГПА «КВАНТ», «КВАНТ-Р», АСУ ТП </a:t>
            </a:r>
            <a:r>
              <a:rPr lang="ru-RU" sz="14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КЦ «</a:t>
            </a:r>
            <a:r>
              <a:rPr lang="ru-RU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РИУС», «РИУС-Р» и «ПК ВЕГА», «ПК ВЕГА-Р»;</a:t>
            </a:r>
          </a:p>
          <a:p>
            <a:pPr eaLnBrk="1" hangingPunct="1">
              <a:buClr>
                <a:schemeClr val="accent6">
                  <a:lumMod val="75000"/>
                </a:schemeClr>
              </a:buClr>
              <a:buFont typeface="Arial" panose="020B0604020202020204" pitchFamily="34" charset="0"/>
              <a:buChar char="•"/>
            </a:pPr>
            <a:r>
              <a:rPr lang="ru-RU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Сертификаты соответствия требованиям Технического регламента Таможенного союза ТР ТС 004/2011 на САУ ГПА «КВАНТ</a:t>
            </a:r>
            <a:r>
              <a:rPr lang="ru-RU" sz="14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», «КВАНТ-Р», </a:t>
            </a:r>
            <a:r>
              <a:rPr lang="ru-RU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АСУ ТП КЦ </a:t>
            </a:r>
            <a:r>
              <a:rPr lang="ru-RU" sz="14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«РИУС», «</a:t>
            </a:r>
            <a:r>
              <a:rPr lang="ru-RU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РИУС-Р» и «ПК </a:t>
            </a:r>
            <a:r>
              <a:rPr lang="ru-RU" sz="14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ВЕГА», </a:t>
            </a:r>
            <a:r>
              <a:rPr lang="ru-RU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«ПК ВЕГА-Р»;</a:t>
            </a:r>
          </a:p>
          <a:p>
            <a:pPr eaLnBrk="1" hangingPunct="1">
              <a:buClr>
                <a:schemeClr val="accent6">
                  <a:lumMod val="75000"/>
                </a:schemeClr>
              </a:buClr>
              <a:buFont typeface="Arial" panose="020B0604020202020204" pitchFamily="34" charset="0"/>
              <a:buChar char="•"/>
            </a:pPr>
            <a:r>
              <a:rPr lang="ru-RU" sz="14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Сертификаты </a:t>
            </a:r>
            <a:r>
              <a:rPr lang="ru-RU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соответствия СМК ООО «Вега-ГАЗ» требованиям СТО Газпром </a:t>
            </a:r>
            <a:r>
              <a:rPr lang="ru-RU" sz="14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9001-2012, ГОСТ </a:t>
            </a:r>
            <a:r>
              <a:rPr lang="en-US" sz="14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ISO 9001-2011 (ISO 9001</a:t>
            </a:r>
            <a:r>
              <a:rPr lang="ru-RU" sz="14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:</a:t>
            </a:r>
            <a:r>
              <a:rPr lang="en-US" sz="14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2008)</a:t>
            </a:r>
            <a:r>
              <a:rPr lang="ru-RU" sz="14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;</a:t>
            </a:r>
            <a:endParaRPr lang="ru-RU" sz="1400" dirty="0">
              <a:solidFill>
                <a:schemeClr val="tx1">
                  <a:lumMod val="65000"/>
                  <a:lumOff val="35000"/>
                </a:schemeClr>
              </a:solidFill>
              <a:latin typeface="+mn-lt"/>
            </a:endParaRPr>
          </a:p>
          <a:p>
            <a:pPr eaLnBrk="1" hangingPunct="1">
              <a:buClr>
                <a:schemeClr val="accent6">
                  <a:lumMod val="75000"/>
                </a:schemeClr>
              </a:buClr>
              <a:buFont typeface="Arial" panose="020B0604020202020204" pitchFamily="34" charset="0"/>
              <a:buChar char="•"/>
            </a:pPr>
            <a:r>
              <a:rPr lang="ru-RU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Свидетельство о </a:t>
            </a:r>
            <a:r>
              <a:rPr lang="ru-RU" sz="14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регистрации в </a:t>
            </a:r>
            <a:r>
              <a:rPr lang="ru-RU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Российской системе </a:t>
            </a:r>
            <a:r>
              <a:rPr lang="ru-RU" sz="14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калибровки;</a:t>
            </a:r>
            <a:endParaRPr lang="ru-RU" sz="1400" dirty="0">
              <a:solidFill>
                <a:schemeClr val="tx1">
                  <a:lumMod val="65000"/>
                  <a:lumOff val="35000"/>
                </a:schemeClr>
              </a:solidFill>
              <a:latin typeface="+mn-lt"/>
            </a:endParaRPr>
          </a:p>
          <a:p>
            <a:pPr eaLnBrk="1" hangingPunct="1">
              <a:buClr>
                <a:schemeClr val="accent6">
                  <a:lumMod val="75000"/>
                </a:schemeClr>
              </a:buClr>
              <a:buFont typeface="Arial" panose="020B0604020202020204" pitchFamily="34" charset="0"/>
              <a:buChar char="•"/>
            </a:pPr>
            <a:r>
              <a:rPr lang="ru-RU" sz="14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Патенты</a:t>
            </a:r>
            <a:r>
              <a:rPr lang="ru-RU" sz="15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.</a:t>
            </a:r>
            <a:endParaRPr lang="ru-RU" sz="1500" dirty="0">
              <a:solidFill>
                <a:schemeClr val="tx1">
                  <a:lumMod val="65000"/>
                  <a:lumOff val="35000"/>
                </a:schemeClr>
              </a:solidFill>
              <a:latin typeface="+mn-lt"/>
            </a:endParaRPr>
          </a:p>
        </p:txBody>
      </p:sp>
      <p:pic>
        <p:nvPicPr>
          <p:cNvPr id="24" name="Picture 8" descr="Свидетельство о допуске к работам цвет ЦСЭ-С_Page_1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9971" y="4310063"/>
            <a:ext cx="928687" cy="1312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" name="Picture 10" descr="Свидетельство о членстве в некоммерческом партнерстве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947" y="4302125"/>
            <a:ext cx="938207" cy="1328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" name="Picture 12" descr="Разреш на прим САУ КвантNN_пожизненно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856" y="4316413"/>
            <a:ext cx="986947" cy="1392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" name="Picture 11" descr="Сертиф соотв ГОСТ Р САУ Квант NN_24-02-2011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9890" y="4308475"/>
            <a:ext cx="974725" cy="1377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" name="Picture 15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86097" y="5275263"/>
            <a:ext cx="947734" cy="13390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" name="Picture 14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1671" y="5299869"/>
            <a:ext cx="920262" cy="13009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" name="Picture 7" descr="Свидетельство о допуске к работам цвет Проект_Page_1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29248" y="5287963"/>
            <a:ext cx="928687" cy="1312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" name="Picture 9" descr="Свидетельство о членстве Проект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1388" y="5298578"/>
            <a:ext cx="902041" cy="1275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" name="Picture 15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79946" y="5298578"/>
            <a:ext cx="912233" cy="12911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" name="Рисунок 32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7534850" y="4316413"/>
            <a:ext cx="885052" cy="1252537"/>
          </a:xfrm>
          <a:prstGeom prst="rect">
            <a:avLst/>
          </a:prstGeom>
        </p:spPr>
      </p:pic>
      <p:pic>
        <p:nvPicPr>
          <p:cNvPr id="34" name="Picture 17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8862" y="5275263"/>
            <a:ext cx="930275" cy="1314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" name="Рисунок 34"/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450817" y="5299869"/>
            <a:ext cx="929961" cy="131445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Рисунок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73248" y="3113761"/>
            <a:ext cx="2768900" cy="3600000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62323" y="2715234"/>
            <a:ext cx="2678451" cy="3600000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72948" y="2316707"/>
            <a:ext cx="2378750" cy="3600000"/>
          </a:xfrm>
          <a:prstGeom prst="rect">
            <a:avLst/>
          </a:prstGeom>
        </p:spPr>
      </p:pic>
      <p:sp>
        <p:nvSpPr>
          <p:cNvPr id="3" name="Прямоугольник 6"/>
          <p:cNvSpPr>
            <a:spLocks noChangeArrowheads="1"/>
          </p:cNvSpPr>
          <p:nvPr/>
        </p:nvSpPr>
        <p:spPr bwMode="auto">
          <a:xfrm>
            <a:off x="2665562" y="394509"/>
            <a:ext cx="5827978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ru-RU" sz="2200" b="1" dirty="0" smtClean="0"/>
              <a:t>Испытания в ПАО «Газпром»</a:t>
            </a:r>
            <a:endParaRPr lang="ru-RU" sz="2200" b="1" dirty="0"/>
          </a:p>
        </p:txBody>
      </p:sp>
      <p:sp>
        <p:nvSpPr>
          <p:cNvPr id="4" name="Блок-схема: альтернативный процесс 3"/>
          <p:cNvSpPr/>
          <p:nvPr/>
        </p:nvSpPr>
        <p:spPr>
          <a:xfrm>
            <a:off x="2939845" y="1072732"/>
            <a:ext cx="5553695" cy="1050351"/>
          </a:xfrm>
          <a:prstGeom prst="flowChartAlternateProcess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5" name="Прямоугольник 6"/>
          <p:cNvSpPr>
            <a:spLocks noChangeArrowheads="1"/>
          </p:cNvSpPr>
          <p:nvPr/>
        </p:nvSpPr>
        <p:spPr bwMode="auto">
          <a:xfrm>
            <a:off x="3056619" y="1128547"/>
            <a:ext cx="5320146" cy="9387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just"/>
            <a:r>
              <a:rPr lang="ru-RU" sz="1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В августе 2016 </a:t>
            </a:r>
            <a:r>
              <a:rPr lang="ru-RU" sz="11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года </a:t>
            </a:r>
            <a:r>
              <a:rPr lang="ru-RU" sz="1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успешно </a:t>
            </a:r>
            <a:r>
              <a:rPr lang="ru-RU" sz="11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пройдены и завершены приёмочные </a:t>
            </a:r>
            <a:r>
              <a:rPr lang="ru-RU" sz="1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испытания</a:t>
            </a:r>
            <a:r>
              <a:rPr lang="ru-RU" sz="11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 </a:t>
            </a:r>
            <a:r>
              <a:rPr lang="ru-RU" sz="1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импортозамещающих САУ.</a:t>
            </a:r>
          </a:p>
          <a:p>
            <a:pPr algn="just"/>
            <a:endParaRPr lang="ru-RU" sz="1100" b="1" dirty="0">
              <a:solidFill>
                <a:schemeClr val="tx1">
                  <a:lumMod val="65000"/>
                  <a:lumOff val="35000"/>
                </a:schemeClr>
              </a:solidFill>
              <a:latin typeface="+mn-lt"/>
            </a:endParaRPr>
          </a:p>
          <a:p>
            <a:pPr lvl="0"/>
            <a:r>
              <a:rPr lang="ru-RU" sz="11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САУ </a:t>
            </a:r>
            <a:r>
              <a:rPr lang="ru-RU" sz="11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ГПА «КВАНТ-Р», АСУ ТП КЦ «</a:t>
            </a:r>
            <a:r>
              <a:rPr lang="ru-RU" sz="11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РИУС-Р», СПА </a:t>
            </a:r>
            <a:r>
              <a:rPr lang="ru-RU" sz="11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и КЗ «ПК ВЕГА-Р</a:t>
            </a:r>
            <a:r>
              <a:rPr lang="ru-RU" sz="11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» и </a:t>
            </a:r>
            <a:r>
              <a:rPr lang="ru-RU" sz="11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АСУ Э </a:t>
            </a:r>
            <a:r>
              <a:rPr lang="ru-RU" sz="11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«</a:t>
            </a:r>
            <a:r>
              <a:rPr lang="ru-RU" sz="11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РИУС-Э-Р»</a:t>
            </a:r>
            <a:r>
              <a:rPr lang="ru-RU" sz="11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  </a:t>
            </a:r>
            <a:r>
              <a:rPr lang="ru-RU" sz="11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рекомендованы к применению на объектах ПАО «Газпром».</a:t>
            </a:r>
          </a:p>
        </p:txBody>
      </p:sp>
      <p:pic>
        <p:nvPicPr>
          <p:cNvPr id="6" name="Рисунок 5"/>
          <p:cNvPicPr preferRelativeResize="0"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74647" y="1649534"/>
            <a:ext cx="2370752" cy="36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10130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1556466" y="1023093"/>
            <a:ext cx="5753498" cy="4566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indent="0" algn="just" eaLnBrk="1" hangingPunct="1">
              <a:lnSpc>
                <a:spcPct val="150000"/>
              </a:lnSpc>
              <a:buClr>
                <a:schemeClr val="accent6">
                  <a:lumMod val="75000"/>
                </a:schemeClr>
              </a:buClr>
            </a:pPr>
            <a:r>
              <a:rPr lang="ru-RU" sz="1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</a:rPr>
              <a:t>Система газопроводов Ухта-Торжок. </a:t>
            </a:r>
            <a:r>
              <a:rPr lang="en-US" sz="1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</a:rPr>
              <a:t>II </a:t>
            </a:r>
            <a:r>
              <a:rPr lang="ru-RU" sz="1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</a:rPr>
              <a:t>нитка (Ямал)</a:t>
            </a:r>
            <a:endParaRPr lang="ru-RU" sz="1800" dirty="0">
              <a:solidFill>
                <a:schemeClr val="tx1">
                  <a:lumMod val="65000"/>
                  <a:lumOff val="35000"/>
                </a:schemeClr>
              </a:solidFill>
              <a:latin typeface="+mj-lt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652470" y="386308"/>
            <a:ext cx="584087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ru-RU" sz="2000" b="1" dirty="0" smtClean="0">
                <a:solidFill>
                  <a:prstClr val="white"/>
                </a:solidFill>
              </a:rPr>
              <a:t>Объекты внедрения САУ ООО «Вега-ГАЗ» </a:t>
            </a:r>
            <a:endParaRPr lang="ru-RU" sz="2000" b="1" dirty="0">
              <a:solidFill>
                <a:prstClr val="white"/>
              </a:solidFill>
            </a:endParaRP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0872" y="1552996"/>
            <a:ext cx="7777638" cy="472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42514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599605" y="1060535"/>
            <a:ext cx="794480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indent="0" algn="just" eaLnBrk="1" hangingPunct="1">
              <a:buClr>
                <a:schemeClr val="accent6">
                  <a:lumMod val="75000"/>
                </a:schemeClr>
              </a:buClr>
            </a:pPr>
            <a:r>
              <a:rPr lang="ru-RU" sz="1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</a:rPr>
              <a:t>Развитие газотранспортных мощностей ЕСГ Северо-Западного региона, </a:t>
            </a:r>
          </a:p>
          <a:p>
            <a:pPr marL="0" indent="0" algn="ctr" eaLnBrk="1" hangingPunct="1">
              <a:buClr>
                <a:schemeClr val="accent6">
                  <a:lumMod val="75000"/>
                </a:schemeClr>
              </a:buClr>
            </a:pPr>
            <a:r>
              <a:rPr lang="ru-RU" sz="1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</a:rPr>
              <a:t>участок Грязовец-КС «Славянская»</a:t>
            </a:r>
            <a:endParaRPr lang="ru-RU" sz="1800" dirty="0">
              <a:solidFill>
                <a:schemeClr val="tx1">
                  <a:lumMod val="65000"/>
                  <a:lumOff val="35000"/>
                </a:schemeClr>
              </a:solidFill>
              <a:latin typeface="+mj-lt"/>
            </a:endParaRPr>
          </a:p>
        </p:txBody>
      </p:sp>
      <p:pic>
        <p:nvPicPr>
          <p:cNvPr id="2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0533" y="1706866"/>
            <a:ext cx="4882947" cy="50230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2622325" y="419829"/>
            <a:ext cx="584087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ru-RU" sz="2000" b="1" dirty="0" smtClean="0">
                <a:solidFill>
                  <a:prstClr val="white"/>
                </a:solidFill>
              </a:rPr>
              <a:t>Объекты внедрения САУ ООО «Вега-ГАЗ» </a:t>
            </a:r>
            <a:endParaRPr lang="ru-RU" sz="2000" b="1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672339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2000024" y="1073981"/>
            <a:ext cx="487505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indent="0" algn="just" eaLnBrk="1" hangingPunct="1">
              <a:buClr>
                <a:schemeClr val="accent6">
                  <a:lumMod val="75000"/>
                </a:schemeClr>
              </a:buClr>
            </a:pPr>
            <a:r>
              <a:rPr lang="ru-RU" sz="1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Магистральный газопровод «Сила Сибири»</a:t>
            </a:r>
            <a:endParaRPr lang="ru-RU" sz="1800" dirty="0">
              <a:solidFill>
                <a:schemeClr val="tx1">
                  <a:lumMod val="65000"/>
                  <a:lumOff val="35000"/>
                </a:schemeClr>
              </a:solidFill>
              <a:latin typeface="+mn-lt"/>
            </a:endParaRPr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764" y="1443313"/>
            <a:ext cx="7731982" cy="51914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2662518" y="402195"/>
            <a:ext cx="584087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ru-RU" sz="2000" b="1" dirty="0" smtClean="0">
                <a:solidFill>
                  <a:prstClr val="white"/>
                </a:solidFill>
              </a:rPr>
              <a:t>Объекты внедрения САУ ООО «Вега-ГАЗ» </a:t>
            </a:r>
            <a:endParaRPr lang="ru-RU" sz="2000" b="1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9082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Номер слайда 3"/>
          <p:cNvSpPr txBox="1">
            <a:spLocks noGrp="1"/>
          </p:cNvSpPr>
          <p:nvPr/>
        </p:nvSpPr>
        <p:spPr bwMode="auto">
          <a:xfrm>
            <a:off x="204788" y="6362700"/>
            <a:ext cx="1487487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1pPr>
            <a:lvl2pPr marL="742950" indent="-28575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9pPr>
          </a:lstStyle>
          <a:p>
            <a:pPr eaLnBrk="1" hangingPunct="1"/>
            <a:fld id="{A106B674-C27F-478D-A655-DD217A8DB129}" type="slidenum">
              <a:rPr lang="en-US" sz="2000" b="1"/>
              <a:pPr eaLnBrk="1" hangingPunct="1"/>
              <a:t>39</a:t>
            </a:fld>
            <a:endParaRPr lang="ru-RU" sz="2000" b="1" dirty="0"/>
          </a:p>
        </p:txBody>
      </p:sp>
      <p:sp>
        <p:nvSpPr>
          <p:cNvPr id="38917" name="Rectangle 3"/>
          <p:cNvSpPr txBox="1">
            <a:spLocks noChangeArrowheads="1"/>
          </p:cNvSpPr>
          <p:nvPr/>
        </p:nvSpPr>
        <p:spPr bwMode="auto">
          <a:xfrm>
            <a:off x="-10128" y="1082158"/>
            <a:ext cx="8503668" cy="29294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1pPr>
            <a:lvl2pPr marL="742950" indent="-28575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9pPr>
          </a:lstStyle>
          <a:p>
            <a:pPr marL="0" indent="0" algn="ctr" eaLnBrk="1" hangingPunct="1">
              <a:buClr>
                <a:schemeClr val="accent6">
                  <a:lumMod val="75000"/>
                </a:schemeClr>
              </a:buClr>
            </a:pPr>
            <a:endParaRPr lang="ru-RU" sz="1600" dirty="0" smtClean="0">
              <a:solidFill>
                <a:schemeClr val="tx1">
                  <a:lumMod val="75000"/>
                  <a:lumOff val="25000"/>
                </a:schemeClr>
              </a:solidFill>
              <a:latin typeface="+mn-lt"/>
            </a:endParaRPr>
          </a:p>
          <a:p>
            <a:pPr marL="0" indent="0" algn="ctr" eaLnBrk="1" hangingPunct="1">
              <a:buClr>
                <a:schemeClr val="accent6">
                  <a:lumMod val="75000"/>
                </a:schemeClr>
              </a:buClr>
            </a:pPr>
            <a:endParaRPr lang="ru-RU" sz="1600" dirty="0">
              <a:solidFill>
                <a:schemeClr val="tx1">
                  <a:lumMod val="75000"/>
                  <a:lumOff val="25000"/>
                </a:schemeClr>
              </a:solidFill>
              <a:latin typeface="+mn-lt"/>
            </a:endParaRPr>
          </a:p>
          <a:p>
            <a:pPr marL="0" indent="0" algn="ctr" eaLnBrk="1" hangingPunct="1">
              <a:buClr>
                <a:schemeClr val="accent6">
                  <a:lumMod val="75000"/>
                </a:schemeClr>
              </a:buClr>
            </a:pPr>
            <a:endParaRPr lang="ru-RU" sz="1600" dirty="0" smtClean="0">
              <a:solidFill>
                <a:schemeClr val="tx1">
                  <a:lumMod val="75000"/>
                  <a:lumOff val="25000"/>
                </a:schemeClr>
              </a:solidFill>
              <a:latin typeface="+mn-lt"/>
            </a:endParaRPr>
          </a:p>
          <a:p>
            <a:pPr marL="0" indent="0" algn="ctr" eaLnBrk="1" hangingPunct="1">
              <a:buClr>
                <a:schemeClr val="accent6">
                  <a:lumMod val="75000"/>
                </a:schemeClr>
              </a:buClr>
            </a:pPr>
            <a:endParaRPr lang="ru-RU" sz="1600" dirty="0">
              <a:solidFill>
                <a:schemeClr val="tx1">
                  <a:lumMod val="75000"/>
                  <a:lumOff val="25000"/>
                </a:schemeClr>
              </a:solidFill>
              <a:latin typeface="+mn-lt"/>
            </a:endParaRPr>
          </a:p>
          <a:p>
            <a:pPr marL="0" indent="0" algn="ctr" eaLnBrk="1" hangingPunct="1">
              <a:buClr>
                <a:schemeClr val="accent6">
                  <a:lumMod val="75000"/>
                </a:schemeClr>
              </a:buClr>
            </a:pPr>
            <a:endParaRPr lang="ru-RU" sz="1600" dirty="0" smtClean="0">
              <a:solidFill>
                <a:schemeClr val="tx1">
                  <a:lumMod val="75000"/>
                  <a:lumOff val="25000"/>
                </a:schemeClr>
              </a:solidFill>
              <a:latin typeface="+mn-lt"/>
            </a:endParaRPr>
          </a:p>
          <a:p>
            <a:pPr marL="0" indent="0" algn="ctr" eaLnBrk="1" hangingPunct="1">
              <a:buClr>
                <a:schemeClr val="accent6">
                  <a:lumMod val="75000"/>
                </a:schemeClr>
              </a:buClr>
            </a:pPr>
            <a:endParaRPr lang="ru-RU" sz="1600" dirty="0">
              <a:solidFill>
                <a:schemeClr val="tx1">
                  <a:lumMod val="75000"/>
                  <a:lumOff val="25000"/>
                </a:schemeClr>
              </a:solidFill>
              <a:latin typeface="+mn-lt"/>
            </a:endParaRPr>
          </a:p>
          <a:p>
            <a:pPr marL="0" indent="0" algn="ctr" eaLnBrk="1" hangingPunct="1">
              <a:buClr>
                <a:schemeClr val="accent6">
                  <a:lumMod val="75000"/>
                </a:schemeClr>
              </a:buClr>
            </a:pPr>
            <a:endParaRPr lang="ru-RU" sz="1600" dirty="0" smtClean="0">
              <a:solidFill>
                <a:schemeClr val="tx1">
                  <a:lumMod val="75000"/>
                  <a:lumOff val="25000"/>
                </a:schemeClr>
              </a:solidFill>
              <a:latin typeface="+mn-lt"/>
            </a:endParaRPr>
          </a:p>
          <a:p>
            <a:pPr marL="0" indent="0" algn="ctr" eaLnBrk="1" hangingPunct="1">
              <a:buClr>
                <a:schemeClr val="accent6">
                  <a:lumMod val="75000"/>
                </a:schemeClr>
              </a:buClr>
            </a:pPr>
            <a:endParaRPr lang="ru-RU" sz="1600" dirty="0">
              <a:solidFill>
                <a:schemeClr val="tx1">
                  <a:lumMod val="75000"/>
                  <a:lumOff val="25000"/>
                </a:schemeClr>
              </a:solidFill>
              <a:latin typeface="+mn-lt"/>
            </a:endParaRPr>
          </a:p>
          <a:p>
            <a:pPr marL="0" indent="0" algn="ctr" eaLnBrk="1" hangingPunct="1">
              <a:buClr>
                <a:schemeClr val="accent6">
                  <a:lumMod val="75000"/>
                </a:schemeClr>
              </a:buClr>
            </a:pPr>
            <a:r>
              <a:rPr lang="ru-RU" sz="4000" dirty="0" smtClean="0">
                <a:solidFill>
                  <a:schemeClr val="accent1">
                    <a:lumMod val="50000"/>
                  </a:schemeClr>
                </a:solidFill>
                <a:latin typeface="+mn-lt"/>
              </a:rPr>
              <a:t>Спасибо за внимание!</a:t>
            </a:r>
            <a:endParaRPr lang="ru-RU" sz="4000" dirty="0">
              <a:solidFill>
                <a:schemeClr val="accent1">
                  <a:lumMod val="50000"/>
                </a:schemeClr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9909796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33082980"/>
              </p:ext>
            </p:extLst>
          </p:nvPr>
        </p:nvGraphicFramePr>
        <p:xfrm>
          <a:off x="257908" y="1172308"/>
          <a:ext cx="8136792" cy="5344336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712264"/>
                <a:gridCol w="2712264"/>
                <a:gridCol w="2712264"/>
              </a:tblGrid>
              <a:tr h="725487">
                <a:tc gridSpan="3"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Х</a:t>
                      </a:r>
                      <a:r>
                        <a:rPr lang="ru-RU" baseline="0" dirty="0" smtClean="0"/>
                        <a:t>арактеристики процессорных модулей ПЛК применяемых</a:t>
                      </a:r>
                    </a:p>
                    <a:p>
                      <a:pPr algn="ctr"/>
                      <a:r>
                        <a:rPr lang="ru-RU" baseline="0" dirty="0" smtClean="0"/>
                        <a:t> ООО «Вега-ГАЗ» в</a:t>
                      </a:r>
                      <a:r>
                        <a:rPr lang="en-US" baseline="0" dirty="0" smtClean="0"/>
                        <a:t> </a:t>
                      </a:r>
                      <a:r>
                        <a:rPr lang="ru-RU" baseline="0" dirty="0" smtClean="0"/>
                        <a:t>системах автоматики</a:t>
                      </a:r>
                      <a:endParaRPr lang="ru-RU" dirty="0">
                        <a:solidFill>
                          <a:srgbClr val="0E76BC"/>
                        </a:solidFill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</a:tr>
              <a:tr h="82317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b="1" kern="1200" dirty="0" smtClean="0">
                          <a:effectLst/>
                        </a:rPr>
                        <a:t>Вычислительный модуль МВКУБ/С</a:t>
                      </a:r>
                      <a:r>
                        <a:rPr lang="en-US" sz="1200" b="1" kern="1200" dirty="0" smtClean="0">
                          <a:effectLst/>
                        </a:rPr>
                        <a:t> </a:t>
                      </a:r>
                      <a:r>
                        <a:rPr lang="ru-RU" sz="1200" b="1" kern="1200" dirty="0" smtClean="0">
                          <a:effectLst/>
                        </a:rPr>
                        <a:t>(МЦСТ)</a:t>
                      </a:r>
                      <a:endParaRPr lang="ru-RU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b="1" kern="1200" dirty="0" smtClean="0">
                          <a:effectLst/>
                        </a:rPr>
                        <a:t>Микропроцессорный модуль 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b="1" kern="1200" dirty="0" smtClean="0">
                          <a:effectLst/>
                        </a:rPr>
                        <a:t>СН-МП-РС104-3</a:t>
                      </a:r>
                      <a:r>
                        <a:rPr lang="en-US" sz="1200" b="1" kern="1200" dirty="0" smtClean="0">
                          <a:effectLst/>
                        </a:rPr>
                        <a:t> </a:t>
                      </a:r>
                      <a:r>
                        <a:rPr lang="ru-RU" sz="1200" b="1" kern="1200" dirty="0" smtClean="0">
                          <a:effectLst/>
                        </a:rPr>
                        <a:t>(ЭЗАН)</a:t>
                      </a:r>
                      <a:endParaRPr lang="ru-RU" sz="1200" b="1" dirty="0"/>
                    </a:p>
                  </a:txBody>
                  <a:tcPr anchor="ctr"/>
                </a:tc>
              </a:tr>
              <a:tr h="483664">
                <a:tc>
                  <a:txBody>
                    <a:bodyPr/>
                    <a:lstStyle/>
                    <a:p>
                      <a:pPr algn="ctr"/>
                      <a:r>
                        <a:rPr lang="ru-RU" sz="1200" b="1" dirty="0" smtClean="0"/>
                        <a:t>Процессор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kern="1200" dirty="0" smtClean="0"/>
                        <a:t>Эльбрус-2С+ (1891ВМ7Я)</a:t>
                      </a:r>
                    </a:p>
                    <a:p>
                      <a:pPr algn="ctr"/>
                      <a:r>
                        <a:rPr lang="ru-RU" sz="1100" kern="1200" dirty="0" smtClean="0"/>
                        <a:t>500 МГц</a:t>
                      </a:r>
                      <a:endParaRPr lang="ru-RU" sz="11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kern="1200" dirty="0" smtClean="0"/>
                        <a:t>Geode GX</a:t>
                      </a:r>
                      <a:endParaRPr lang="ru-RU" sz="1100" kern="1200" dirty="0" smtClean="0"/>
                    </a:p>
                    <a:p>
                      <a:pPr algn="ctr"/>
                      <a:r>
                        <a:rPr lang="ru-RU" sz="1100" kern="1200" dirty="0" smtClean="0"/>
                        <a:t>300 МГц</a:t>
                      </a:r>
                      <a:endParaRPr lang="ru-RU" sz="11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310930">
                <a:tc>
                  <a:txBody>
                    <a:bodyPr/>
                    <a:lstStyle/>
                    <a:p>
                      <a:pPr algn="ctr"/>
                      <a:r>
                        <a:rPr lang="ru-RU" sz="1200" b="1" dirty="0" smtClean="0"/>
                        <a:t>ОЗУ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100" kern="1200" dirty="0"/>
                        <a:t>8 Гб</a:t>
                      </a:r>
                      <a:endParaRPr lang="ru-RU" sz="11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100" kern="1200" dirty="0" smtClean="0"/>
                        <a:t>64 Мб</a:t>
                      </a:r>
                      <a:endParaRPr lang="ru-RU" sz="11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/>
                </a:tc>
              </a:tr>
              <a:tr h="310930">
                <a:tc>
                  <a:txBody>
                    <a:bodyPr/>
                    <a:lstStyle/>
                    <a:p>
                      <a:pPr algn="ctr"/>
                      <a:r>
                        <a:rPr lang="ru-RU" sz="1200" b="1" dirty="0" smtClean="0"/>
                        <a:t>ПЗУ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100" kern="1200" dirty="0"/>
                        <a:t>16 Гб</a:t>
                      </a:r>
                      <a:endParaRPr lang="ru-RU" sz="11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100" kern="1200" dirty="0" smtClean="0"/>
                        <a:t>128 Мб</a:t>
                      </a:r>
                      <a:endParaRPr lang="ru-RU" sz="11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/>
                </a:tc>
              </a:tr>
              <a:tr h="580819">
                <a:tc>
                  <a:txBody>
                    <a:bodyPr/>
                    <a:lstStyle/>
                    <a:p>
                      <a:pPr algn="ctr"/>
                      <a:r>
                        <a:rPr lang="ru-RU" sz="1200" b="1" dirty="0" smtClean="0"/>
                        <a:t>Быстродействие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100" kern="1200" dirty="0" smtClean="0"/>
                        <a:t>Пиковая производительность:</a:t>
                      </a:r>
                    </a:p>
                    <a:p>
                      <a:pPr algn="ctr" fontAlgn="b"/>
                      <a:r>
                        <a:rPr lang="ru-RU" sz="1100" kern="1200" dirty="0" smtClean="0"/>
                        <a:t>до 56 ГФлопс</a:t>
                      </a:r>
                      <a:endParaRPr lang="ru-RU" sz="11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100" kern="1200" dirty="0" smtClean="0"/>
                        <a:t>Пиковая производительность:</a:t>
                      </a:r>
                    </a:p>
                    <a:p>
                      <a:pPr algn="ctr" fontAlgn="b"/>
                      <a:r>
                        <a:rPr lang="ru-RU" sz="1100" kern="1200" dirty="0" smtClean="0"/>
                        <a:t>до 56 ГФлопс</a:t>
                      </a:r>
                      <a:endParaRPr lang="ru-RU" sz="11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/>
                </a:tc>
              </a:tr>
              <a:tr h="518201">
                <a:tc>
                  <a:txBody>
                    <a:bodyPr/>
                    <a:lstStyle/>
                    <a:p>
                      <a:pPr algn="ctr"/>
                      <a:r>
                        <a:rPr lang="ru-RU" sz="1200" b="1" baseline="0" dirty="0" smtClean="0"/>
                        <a:t>Число обрабатываемых каналов ввода/вывода</a:t>
                      </a:r>
                      <a:endParaRPr lang="ru-RU" sz="1200" b="1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100" kern="1200" dirty="0" smtClean="0"/>
                        <a:t>дискретных - до 832</a:t>
                      </a:r>
                    </a:p>
                    <a:p>
                      <a:pPr algn="ctr" fontAlgn="b"/>
                      <a:r>
                        <a:rPr lang="ru-RU" sz="1100" kern="1200" dirty="0" smtClean="0"/>
                        <a:t>аналоговых - до 832</a:t>
                      </a:r>
                      <a:endParaRPr lang="ru-RU" sz="11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100" kern="1200" dirty="0" smtClean="0"/>
                        <a:t>дискретных - до 832</a:t>
                      </a:r>
                    </a:p>
                    <a:p>
                      <a:pPr algn="ctr" fontAlgn="b"/>
                      <a:r>
                        <a:rPr lang="ru-RU" sz="1100" kern="1200" dirty="0" smtClean="0"/>
                        <a:t>аналоговых - до 832</a:t>
                      </a:r>
                      <a:endParaRPr lang="ru-RU" sz="11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/>
                </a:tc>
              </a:tr>
              <a:tr h="518201">
                <a:tc>
                  <a:txBody>
                    <a:bodyPr/>
                    <a:lstStyle/>
                    <a:p>
                      <a:pPr algn="ctr"/>
                      <a:r>
                        <a:rPr lang="ru-RU" sz="1200" b="1" dirty="0" smtClean="0"/>
                        <a:t>Стандарт системной шины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kern="1200" dirty="0"/>
                        <a:t>CompactPCI</a:t>
                      </a:r>
                      <a:endParaRPr lang="en-US" sz="11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100" kern="1200" dirty="0" smtClean="0"/>
                        <a:t>Сонет</a:t>
                      </a:r>
                      <a:endParaRPr lang="en-US" sz="11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/>
                </a:tc>
              </a:tr>
              <a:tr h="673665">
                <a:tc>
                  <a:txBody>
                    <a:bodyPr/>
                    <a:lstStyle/>
                    <a:p>
                      <a:pPr algn="ctr"/>
                      <a:r>
                        <a:rPr lang="ru-RU" sz="1200" b="1" dirty="0" smtClean="0"/>
                        <a:t>Встроенные</a:t>
                      </a:r>
                      <a:r>
                        <a:rPr lang="ru-RU" sz="1200" b="1" baseline="0" dirty="0" smtClean="0"/>
                        <a:t> интерфейсы</a:t>
                      </a:r>
                      <a:endParaRPr lang="ru-RU" sz="1200" b="1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kern="1200" dirty="0" smtClean="0"/>
                        <a:t>2</a:t>
                      </a:r>
                      <a:r>
                        <a:rPr lang="en-US" sz="1100" kern="1200" dirty="0" smtClean="0"/>
                        <a:t> ×</a:t>
                      </a:r>
                      <a:r>
                        <a:rPr lang="ru-RU" sz="1100" kern="1200" dirty="0" smtClean="0"/>
                        <a:t> </a:t>
                      </a:r>
                      <a:r>
                        <a:rPr lang="en-US" sz="1100" kern="1200" dirty="0" smtClean="0"/>
                        <a:t>IOLink</a:t>
                      </a:r>
                      <a:r>
                        <a:rPr lang="ru-RU" sz="1100" kern="1200" dirty="0" smtClean="0"/>
                        <a:t>, 3</a:t>
                      </a:r>
                      <a:r>
                        <a:rPr lang="en-US" sz="1100" kern="1200" dirty="0" smtClean="0"/>
                        <a:t> ×</a:t>
                      </a:r>
                      <a:r>
                        <a:rPr lang="ru-RU" sz="1100" kern="1200" dirty="0" smtClean="0"/>
                        <a:t> </a:t>
                      </a:r>
                      <a:r>
                        <a:rPr lang="en-US" sz="1100" kern="1200" dirty="0" smtClean="0"/>
                        <a:t>Gigabit Ethernet</a:t>
                      </a:r>
                      <a:r>
                        <a:rPr lang="ru-RU" sz="1100" kern="1200" dirty="0" smtClean="0"/>
                        <a:t>, 4</a:t>
                      </a:r>
                      <a:r>
                        <a:rPr lang="en-US" sz="1100" kern="1200" dirty="0" smtClean="0"/>
                        <a:t> ×</a:t>
                      </a:r>
                      <a:r>
                        <a:rPr lang="ru-RU" sz="1100" kern="1200" dirty="0" smtClean="0"/>
                        <a:t> </a:t>
                      </a:r>
                      <a:r>
                        <a:rPr lang="en-US" sz="1100" kern="1200" dirty="0" smtClean="0"/>
                        <a:t>SATA 2.0</a:t>
                      </a:r>
                      <a:r>
                        <a:rPr lang="ru-RU" sz="1100" kern="1200" dirty="0" smtClean="0"/>
                        <a:t>,</a:t>
                      </a:r>
                      <a:r>
                        <a:rPr lang="en-US" sz="1100" kern="1200" dirty="0" smtClean="0"/>
                        <a:t> </a:t>
                      </a:r>
                    </a:p>
                    <a:p>
                      <a:pPr algn="ctr"/>
                      <a:r>
                        <a:rPr lang="ru-RU" sz="1100" kern="1200" dirty="0" smtClean="0"/>
                        <a:t>4 </a:t>
                      </a:r>
                      <a:r>
                        <a:rPr lang="en-US" sz="1100" kern="1200" dirty="0" smtClean="0"/>
                        <a:t>×</a:t>
                      </a:r>
                      <a:r>
                        <a:rPr lang="ru-RU" sz="1100" kern="1200" dirty="0" smtClean="0"/>
                        <a:t> </a:t>
                      </a:r>
                      <a:r>
                        <a:rPr lang="en-US" sz="1100" kern="1200" dirty="0" smtClean="0"/>
                        <a:t>USB 2.0</a:t>
                      </a:r>
                      <a:r>
                        <a:rPr lang="ru-RU" sz="1100" kern="1200" dirty="0" smtClean="0"/>
                        <a:t>, 1</a:t>
                      </a:r>
                      <a:r>
                        <a:rPr lang="en-US" sz="1100" kern="1200" dirty="0" smtClean="0"/>
                        <a:t> ×</a:t>
                      </a:r>
                      <a:r>
                        <a:rPr lang="ru-RU" sz="1100" kern="1200" dirty="0" smtClean="0"/>
                        <a:t> </a:t>
                      </a:r>
                      <a:r>
                        <a:rPr lang="en-US" sz="1100" kern="1200" dirty="0" smtClean="0"/>
                        <a:t>Video (VGA)</a:t>
                      </a:r>
                      <a:r>
                        <a:rPr lang="ru-RU" sz="1100" kern="1200" dirty="0" smtClean="0"/>
                        <a:t>,</a:t>
                      </a:r>
                      <a:endParaRPr lang="en-US" sz="1100" kern="1200" dirty="0" smtClean="0"/>
                    </a:p>
                    <a:p>
                      <a:pPr algn="ctr"/>
                      <a:r>
                        <a:rPr lang="ru-RU" sz="1100" kern="1200" dirty="0" smtClean="0"/>
                        <a:t>1</a:t>
                      </a:r>
                      <a:r>
                        <a:rPr lang="en-US" sz="1100" kern="1200" dirty="0" smtClean="0"/>
                        <a:t> ×</a:t>
                      </a:r>
                      <a:r>
                        <a:rPr lang="ru-RU" sz="1100" kern="1200" dirty="0" smtClean="0"/>
                        <a:t> </a:t>
                      </a:r>
                      <a:r>
                        <a:rPr lang="en-US" sz="1100" kern="1200" dirty="0" smtClean="0"/>
                        <a:t>IEEE 1284</a:t>
                      </a:r>
                      <a:r>
                        <a:rPr lang="ru-RU" sz="1100" kern="1200" dirty="0" smtClean="0"/>
                        <a:t>,</a:t>
                      </a:r>
                      <a:r>
                        <a:rPr lang="ru-RU" sz="1100" kern="1200" baseline="0" dirty="0" smtClean="0"/>
                        <a:t> </a:t>
                      </a:r>
                      <a:r>
                        <a:rPr lang="ru-RU" sz="1100" kern="1200" dirty="0" smtClean="0"/>
                        <a:t>2</a:t>
                      </a:r>
                      <a:r>
                        <a:rPr lang="en-US" sz="1100" kern="1200" dirty="0" smtClean="0"/>
                        <a:t> ×</a:t>
                      </a:r>
                      <a:r>
                        <a:rPr lang="ru-RU" sz="1100" kern="1200" dirty="0" smtClean="0"/>
                        <a:t> </a:t>
                      </a:r>
                      <a:r>
                        <a:rPr lang="en-US" sz="1100" kern="1200" dirty="0" smtClean="0"/>
                        <a:t>RS-232</a:t>
                      </a:r>
                      <a:endParaRPr lang="en-US" sz="11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kern="1200" dirty="0" smtClean="0"/>
                        <a:t>2</a:t>
                      </a:r>
                      <a:r>
                        <a:rPr lang="en-US" sz="1100" kern="1200" dirty="0" smtClean="0"/>
                        <a:t> ×</a:t>
                      </a:r>
                      <a:r>
                        <a:rPr lang="ru-RU" sz="1100" kern="1200" dirty="0" smtClean="0"/>
                        <a:t> </a:t>
                      </a:r>
                      <a:r>
                        <a:rPr lang="en-US" sz="1100" kern="1200" dirty="0" smtClean="0"/>
                        <a:t>Gigabit Ethernet</a:t>
                      </a:r>
                      <a:r>
                        <a:rPr lang="ru-RU" sz="1100" kern="1200" dirty="0" smtClean="0"/>
                        <a:t>,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kern="1200" dirty="0" smtClean="0"/>
                        <a:t>2</a:t>
                      </a:r>
                      <a:r>
                        <a:rPr lang="en-US" sz="1100" kern="1200" dirty="0" smtClean="0"/>
                        <a:t> ×</a:t>
                      </a:r>
                      <a:r>
                        <a:rPr lang="ru-RU" sz="1100" kern="1200" dirty="0" smtClean="0"/>
                        <a:t> </a:t>
                      </a:r>
                      <a:r>
                        <a:rPr lang="en-US" sz="1100" kern="1200" dirty="0" smtClean="0"/>
                        <a:t>RS-</a:t>
                      </a:r>
                      <a:r>
                        <a:rPr lang="ru-RU" sz="1100" kern="1200" dirty="0" smtClean="0"/>
                        <a:t>485,</a:t>
                      </a:r>
                      <a:endParaRPr lang="en-US" sz="1100" kern="1200" dirty="0" smtClean="0"/>
                    </a:p>
                    <a:p>
                      <a:pPr algn="ctr"/>
                      <a:r>
                        <a:rPr lang="ru-RU" sz="1100" kern="1200" dirty="0" smtClean="0"/>
                        <a:t>1</a:t>
                      </a:r>
                      <a:r>
                        <a:rPr lang="en-US" sz="1100" kern="1200" dirty="0" smtClean="0"/>
                        <a:t> ×</a:t>
                      </a:r>
                      <a:r>
                        <a:rPr lang="ru-RU" sz="1100" kern="1200" dirty="0" smtClean="0"/>
                        <a:t> </a:t>
                      </a:r>
                      <a:r>
                        <a:rPr lang="en-US" sz="1100" kern="1200" dirty="0" smtClean="0"/>
                        <a:t>Video (VGA)</a:t>
                      </a:r>
                      <a:endParaRPr lang="en-US" sz="11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310930">
                <a:tc>
                  <a:txBody>
                    <a:bodyPr/>
                    <a:lstStyle/>
                    <a:p>
                      <a:pPr algn="ctr"/>
                      <a:r>
                        <a:rPr lang="ru-RU" sz="1200" b="1" dirty="0" smtClean="0"/>
                        <a:t>Срок службы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kern="1200" dirty="0" smtClean="0"/>
                        <a:t>15 лет</a:t>
                      </a:r>
                      <a:endParaRPr lang="ru-RU" sz="11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kern="1200" dirty="0" smtClean="0"/>
                        <a:t>15 лет</a:t>
                      </a:r>
                      <a:endParaRPr lang="ru-RU" sz="11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4" name="Прямоугольник 6"/>
          <p:cNvSpPr>
            <a:spLocks noChangeArrowheads="1"/>
          </p:cNvSpPr>
          <p:nvPr/>
        </p:nvSpPr>
        <p:spPr bwMode="auto">
          <a:xfrm>
            <a:off x="2634185" y="268941"/>
            <a:ext cx="5827978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ru-RU" sz="2200" b="1" dirty="0" smtClean="0"/>
              <a:t>Технические решения, применяемые в САУ </a:t>
            </a:r>
          </a:p>
          <a:p>
            <a:pPr algn="ctr"/>
            <a:r>
              <a:rPr lang="ru-RU" sz="2200" b="1" dirty="0" smtClean="0"/>
              <a:t>на отечественных ПТК</a:t>
            </a:r>
          </a:p>
        </p:txBody>
      </p:sp>
    </p:spTree>
    <p:extLst>
      <p:ext uri="{BB962C8B-B14F-4D97-AF65-F5344CB8AC3E}">
        <p14:creationId xmlns:p14="http://schemas.microsoft.com/office/powerpoint/2010/main" val="1963008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Группа 21"/>
          <p:cNvGrpSpPr/>
          <p:nvPr/>
        </p:nvGrpSpPr>
        <p:grpSpPr>
          <a:xfrm>
            <a:off x="7545659" y="5088874"/>
            <a:ext cx="1235485" cy="1344165"/>
            <a:chOff x="217145" y="1093305"/>
            <a:chExt cx="3418751" cy="3456384"/>
          </a:xfrm>
        </p:grpSpPr>
        <p:sp>
          <p:nvSpPr>
            <p:cNvPr id="23" name="Прямоугольник 22"/>
            <p:cNvSpPr/>
            <p:nvPr/>
          </p:nvSpPr>
          <p:spPr>
            <a:xfrm rot="5400000">
              <a:off x="198328" y="1112122"/>
              <a:ext cx="3456384" cy="3418750"/>
            </a:xfrm>
            <a:prstGeom prst="rect">
              <a:avLst/>
            </a:prstGeom>
            <a:ln>
              <a:noFill/>
            </a:ln>
            <a:effectLst>
              <a:glow rad="228600">
                <a:srgbClr val="FFFFFF"/>
              </a:glow>
            </a:effec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pic>
          <p:nvPicPr>
            <p:cNvPr id="26" name="Picture 2" descr="http://www.mcst.ru/files/51f251/196487/1a8755/000000/monokub-rs-s-windows.png"/>
            <p:cNvPicPr>
              <a:picLocks noChangeAspect="1" noChangeArrowheads="1"/>
            </p:cNvPicPr>
            <p:nvPr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7146" y="1331491"/>
              <a:ext cx="3418750" cy="298001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38914" name="Номер слайда 3"/>
          <p:cNvSpPr txBox="1">
            <a:spLocks noGrp="1"/>
          </p:cNvSpPr>
          <p:nvPr/>
        </p:nvSpPr>
        <p:spPr bwMode="auto">
          <a:xfrm>
            <a:off x="204788" y="6362700"/>
            <a:ext cx="1487487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1pPr>
            <a:lvl2pPr marL="742950" indent="-28575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9pPr>
          </a:lstStyle>
          <a:p>
            <a:pPr eaLnBrk="1" hangingPunct="1"/>
            <a:fld id="{A106B674-C27F-478D-A655-DD217A8DB129}" type="slidenum">
              <a:rPr lang="en-US" sz="2000" b="1"/>
              <a:pPr eaLnBrk="1" hangingPunct="1"/>
              <a:t>5</a:t>
            </a:fld>
            <a:endParaRPr lang="ru-RU" sz="2000" b="1" dirty="0"/>
          </a:p>
        </p:txBody>
      </p:sp>
      <p:sp>
        <p:nvSpPr>
          <p:cNvPr id="8" name="Номер слайда 3"/>
          <p:cNvSpPr txBox="1">
            <a:spLocks noGrp="1"/>
          </p:cNvSpPr>
          <p:nvPr/>
        </p:nvSpPr>
        <p:spPr bwMode="auto">
          <a:xfrm>
            <a:off x="204788" y="6362700"/>
            <a:ext cx="1487487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1pPr>
            <a:lvl2pPr marL="742950" indent="-28575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9pPr>
          </a:lstStyle>
          <a:p>
            <a:pPr eaLnBrk="1" hangingPunct="1"/>
            <a:fld id="{A106B674-C27F-478D-A655-DD217A8DB129}" type="slidenum">
              <a:rPr lang="en-US" sz="2000" b="1"/>
              <a:pPr eaLnBrk="1" hangingPunct="1"/>
              <a:t>5</a:t>
            </a:fld>
            <a:endParaRPr lang="ru-RU" sz="2000" b="1" dirty="0"/>
          </a:p>
        </p:txBody>
      </p:sp>
      <p:sp>
        <p:nvSpPr>
          <p:cNvPr id="9" name="Прямоугольник 6"/>
          <p:cNvSpPr>
            <a:spLocks noChangeArrowheads="1"/>
          </p:cNvSpPr>
          <p:nvPr/>
        </p:nvSpPr>
        <p:spPr bwMode="auto">
          <a:xfrm>
            <a:off x="2665562" y="251634"/>
            <a:ext cx="5827978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ru-RU" sz="2200" b="1" dirty="0" smtClean="0"/>
              <a:t>Технические решения, применяемые в САУ </a:t>
            </a:r>
          </a:p>
          <a:p>
            <a:pPr algn="ctr"/>
            <a:r>
              <a:rPr lang="ru-RU" sz="2200" b="1" dirty="0" smtClean="0"/>
              <a:t>на отечественных ПТК</a:t>
            </a:r>
            <a:endParaRPr lang="ru-RU" sz="2200" b="1" dirty="0"/>
          </a:p>
        </p:txBody>
      </p:sp>
      <p:graphicFrame>
        <p:nvGraphicFramePr>
          <p:cNvPr id="11" name="Схема 10"/>
          <p:cNvGraphicFramePr/>
          <p:nvPr>
            <p:extLst>
              <p:ext uri="{D42A27DB-BD31-4B8C-83A1-F6EECF244321}">
                <p14:modId xmlns:p14="http://schemas.microsoft.com/office/powerpoint/2010/main" val="3699483553"/>
              </p:ext>
            </p:extLst>
          </p:nvPr>
        </p:nvGraphicFramePr>
        <p:xfrm>
          <a:off x="254636" y="1047363"/>
          <a:ext cx="7155888" cy="573213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9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60513" y="1357237"/>
            <a:ext cx="880406" cy="386148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  <a:softEdge rad="1016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2" descr="Logo mcst.gif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22886" y="2155231"/>
            <a:ext cx="884718" cy="431174"/>
          </a:xfrm>
          <a:prstGeom prst="rect">
            <a:avLst/>
          </a:prstGeom>
          <a:noFill/>
          <a:effectLst>
            <a:softEdge rad="889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5"/>
          <p:cNvPicPr>
            <a:picLocks noChangeAspect="1" noChangeArrowheads="1"/>
          </p:cNvPicPr>
          <p:nvPr/>
        </p:nvPicPr>
        <p:blipFill>
          <a:blip r:embed="rId11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70125" y="2957926"/>
            <a:ext cx="908504" cy="384898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  <a:softEdge rad="1016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3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7454" y="4456548"/>
            <a:ext cx="777634" cy="408954"/>
          </a:xfrm>
          <a:prstGeom prst="rect">
            <a:avLst/>
          </a:prstGeom>
          <a:noFill/>
          <a:ln>
            <a:noFill/>
          </a:ln>
          <a:effectLst>
            <a:softEdge rad="63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6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V="1">
            <a:off x="763694" y="5298413"/>
            <a:ext cx="803102" cy="290531"/>
          </a:xfrm>
          <a:prstGeom prst="rect">
            <a:avLst/>
          </a:prstGeom>
          <a:noFill/>
          <a:ln>
            <a:noFill/>
          </a:ln>
          <a:effectLst>
            <a:softEdge rad="381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Picture 7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552" y="5955283"/>
            <a:ext cx="632641" cy="603386"/>
          </a:xfrm>
          <a:prstGeom prst="rect">
            <a:avLst/>
          </a:prstGeom>
          <a:noFill/>
          <a:ln>
            <a:noFill/>
          </a:ln>
          <a:effectLst>
            <a:softEdge rad="381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Picture 8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869" y="6378589"/>
            <a:ext cx="690102" cy="444472"/>
          </a:xfrm>
          <a:prstGeom prst="rect">
            <a:avLst/>
          </a:prstGeom>
          <a:noFill/>
          <a:ln>
            <a:noFill/>
          </a:ln>
          <a:effectLst>
            <a:softEdge rad="254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" name="Picture 9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5472" y="6190754"/>
            <a:ext cx="931292" cy="391940"/>
          </a:xfrm>
          <a:prstGeom prst="rect">
            <a:avLst/>
          </a:prstGeom>
          <a:noFill/>
          <a:ln>
            <a:noFill/>
          </a:ln>
          <a:effectLst>
            <a:softEdge rad="254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0" name="Схема 19"/>
          <p:cNvGraphicFramePr/>
          <p:nvPr>
            <p:extLst>
              <p:ext uri="{D42A27DB-BD31-4B8C-83A1-F6EECF244321}">
                <p14:modId xmlns:p14="http://schemas.microsoft.com/office/powerpoint/2010/main" val="1331216479"/>
              </p:ext>
            </p:extLst>
          </p:nvPr>
        </p:nvGraphicFramePr>
        <p:xfrm>
          <a:off x="3048000" y="2026919"/>
          <a:ext cx="6096000" cy="200152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7" r:lo="rId18" r:qs="rId19" r:cs="rId20"/>
          </a:graphicData>
        </a:graphic>
      </p:graphicFrame>
      <p:pic>
        <p:nvPicPr>
          <p:cNvPr id="4" name="Рисунок 3"/>
          <p:cNvPicPr>
            <a:picLocks noChangeAspect="1"/>
          </p:cNvPicPr>
          <p:nvPr/>
        </p:nvPicPr>
        <p:blipFill>
          <a:blip r:embed="rId22"/>
          <a:stretch>
            <a:fillRect/>
          </a:stretch>
        </p:blipFill>
        <p:spPr>
          <a:xfrm>
            <a:off x="1085194" y="3754670"/>
            <a:ext cx="793435" cy="324896"/>
          </a:xfrm>
          <a:prstGeom prst="rect">
            <a:avLst/>
          </a:prstGeom>
          <a:effectLst>
            <a:softEdge rad="50800"/>
          </a:effectLst>
        </p:spPr>
      </p:pic>
    </p:spTree>
    <p:extLst>
      <p:ext uri="{BB962C8B-B14F-4D97-AF65-F5344CB8AC3E}">
        <p14:creationId xmlns:p14="http://schemas.microsoft.com/office/powerpoint/2010/main" val="1758289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Номер слайда 3"/>
          <p:cNvSpPr txBox="1">
            <a:spLocks noGrp="1"/>
          </p:cNvSpPr>
          <p:nvPr/>
        </p:nvSpPr>
        <p:spPr bwMode="auto">
          <a:xfrm>
            <a:off x="204788" y="6362700"/>
            <a:ext cx="1487487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1pPr>
            <a:lvl2pPr marL="742950" indent="-28575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9pPr>
          </a:lstStyle>
          <a:p>
            <a:pPr eaLnBrk="1" hangingPunct="1"/>
            <a:fld id="{A106B674-C27F-478D-A655-DD217A8DB129}" type="slidenum">
              <a:rPr lang="en-US" sz="2000" b="1"/>
              <a:pPr eaLnBrk="1" hangingPunct="1"/>
              <a:t>6</a:t>
            </a:fld>
            <a:endParaRPr lang="ru-RU" sz="2000" b="1" dirty="0"/>
          </a:p>
        </p:txBody>
      </p:sp>
      <p:sp>
        <p:nvSpPr>
          <p:cNvPr id="11" name="Прямоугольник 6"/>
          <p:cNvSpPr>
            <a:spLocks noChangeArrowheads="1"/>
          </p:cNvSpPr>
          <p:nvPr/>
        </p:nvSpPr>
        <p:spPr bwMode="auto">
          <a:xfrm>
            <a:off x="2665562" y="251634"/>
            <a:ext cx="5827978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ru-RU" sz="2200" b="1" dirty="0" smtClean="0"/>
              <a:t>Технические решения, применяемые в САУ </a:t>
            </a:r>
          </a:p>
          <a:p>
            <a:pPr algn="ctr"/>
            <a:r>
              <a:rPr lang="ru-RU" sz="2200" b="1" dirty="0" smtClean="0"/>
              <a:t>на отечественных ПТК</a:t>
            </a:r>
            <a:endParaRPr lang="ru-RU" sz="2200" b="1" dirty="0"/>
          </a:p>
        </p:txBody>
      </p:sp>
      <p:graphicFrame>
        <p:nvGraphicFramePr>
          <p:cNvPr id="9" name="Объект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77660215"/>
              </p:ext>
            </p:extLst>
          </p:nvPr>
        </p:nvGraphicFramePr>
        <p:xfrm>
          <a:off x="743579" y="1106298"/>
          <a:ext cx="8068826" cy="36559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pic>
        <p:nvPicPr>
          <p:cNvPr id="6148" name="Picture 4"/>
          <p:cNvPicPr>
            <a:picLocks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779" y="2140298"/>
            <a:ext cx="3420000" cy="2520000"/>
          </a:xfrm>
          <a:prstGeom prst="rect">
            <a:avLst/>
          </a:prstGeom>
          <a:noFill/>
          <a:ln>
            <a:noFill/>
          </a:ln>
          <a:effectLst>
            <a:softEdge rad="0"/>
          </a:effectLst>
          <a:scene3d>
            <a:camera prst="orthographicFront"/>
            <a:lightRig rig="threePt" dir="t"/>
          </a:scene3d>
          <a:sp3d contourW="19050">
            <a:contourClr>
              <a:schemeClr val="accent2">
                <a:lumMod val="75000"/>
              </a:schemeClr>
            </a:contourClr>
          </a:sp3d>
          <a:extLst/>
        </p:spPr>
      </p:pic>
      <p:pic>
        <p:nvPicPr>
          <p:cNvPr id="6149" name="Picture 5"/>
          <p:cNvPicPr>
            <a:picLocks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4835" y="4074810"/>
            <a:ext cx="3240000" cy="2520000"/>
          </a:xfrm>
          <a:prstGeom prst="rect">
            <a:avLst/>
          </a:prstGeom>
          <a:noFill/>
          <a:ln>
            <a:noFill/>
          </a:ln>
          <a:scene3d>
            <a:camera prst="orthographicFront"/>
            <a:lightRig rig="threePt" dir="t"/>
          </a:scene3d>
          <a:sp3d contourW="19050">
            <a:contourClr>
              <a:schemeClr val="accent2">
                <a:lumMod val="75000"/>
              </a:schemeClr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0" name="Picture 6"/>
          <p:cNvPicPr>
            <a:picLocks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4835" y="2140298"/>
            <a:ext cx="3420000" cy="2520000"/>
          </a:xfrm>
          <a:prstGeom prst="rect">
            <a:avLst/>
          </a:prstGeom>
          <a:noFill/>
          <a:ln>
            <a:noFill/>
          </a:ln>
          <a:scene3d>
            <a:camera prst="orthographicFront"/>
            <a:lightRig rig="threePt" dir="t"/>
          </a:scene3d>
          <a:sp3d contourW="19050">
            <a:contourClr>
              <a:schemeClr val="accent2">
                <a:lumMod val="75000"/>
              </a:schemeClr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7" name="Picture 3"/>
          <p:cNvPicPr>
            <a:picLocks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4882" y="4074810"/>
            <a:ext cx="3420000" cy="2520000"/>
          </a:xfrm>
          <a:prstGeom prst="rect">
            <a:avLst/>
          </a:prstGeom>
          <a:noFill/>
          <a:ln>
            <a:noFill/>
          </a:ln>
          <a:scene3d>
            <a:camera prst="orthographicFront"/>
            <a:lightRig rig="threePt" dir="t"/>
          </a:scene3d>
          <a:sp3d contourW="19050">
            <a:contourClr>
              <a:schemeClr val="accent2">
                <a:lumMod val="75000"/>
              </a:schemeClr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87187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Номер слайда 3"/>
          <p:cNvSpPr txBox="1">
            <a:spLocks noGrp="1"/>
          </p:cNvSpPr>
          <p:nvPr/>
        </p:nvSpPr>
        <p:spPr bwMode="auto">
          <a:xfrm>
            <a:off x="204788" y="6362700"/>
            <a:ext cx="1487487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1pPr>
            <a:lvl2pPr marL="742950" indent="-28575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9pPr>
          </a:lstStyle>
          <a:p>
            <a:pPr eaLnBrk="1" hangingPunct="1"/>
            <a:fld id="{A106B674-C27F-478D-A655-DD217A8DB129}" type="slidenum">
              <a:rPr lang="en-US" sz="2000" b="1"/>
              <a:pPr eaLnBrk="1" hangingPunct="1"/>
              <a:t>7</a:t>
            </a:fld>
            <a:endParaRPr lang="ru-RU" sz="2000" b="1" dirty="0"/>
          </a:p>
        </p:txBody>
      </p:sp>
      <p:sp>
        <p:nvSpPr>
          <p:cNvPr id="9" name="Прямоугольник 8"/>
          <p:cNvSpPr/>
          <p:nvPr/>
        </p:nvSpPr>
        <p:spPr>
          <a:xfrm>
            <a:off x="523875" y="2231417"/>
            <a:ext cx="790575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3200" b="1" dirty="0">
                <a:solidFill>
                  <a:schemeClr val="accent1">
                    <a:lumMod val="50000"/>
                  </a:schemeClr>
                </a:solidFill>
                <a:latin typeface="+mj-lt"/>
              </a:rPr>
              <a:t>Система </a:t>
            </a:r>
            <a:r>
              <a:rPr lang="ru-RU" sz="3200" b="1" dirty="0" smtClean="0">
                <a:solidFill>
                  <a:schemeClr val="accent1">
                    <a:lumMod val="50000"/>
                  </a:schemeClr>
                </a:solidFill>
                <a:latin typeface="+mj-lt"/>
              </a:rPr>
              <a:t>автоматического управления газоперекачивающим агрегатом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3200" b="1" dirty="0" smtClean="0">
                <a:solidFill>
                  <a:schemeClr val="accent1">
                    <a:lumMod val="50000"/>
                  </a:schemeClr>
                </a:solidFill>
                <a:latin typeface="+mj-lt"/>
              </a:rPr>
              <a:t>«КВАНТ-Р</a:t>
            </a:r>
            <a:r>
              <a:rPr lang="ru-RU" sz="3200" b="1" dirty="0">
                <a:solidFill>
                  <a:schemeClr val="accent1">
                    <a:lumMod val="50000"/>
                  </a:schemeClr>
                </a:solidFill>
                <a:latin typeface="+mj-lt"/>
              </a:rPr>
              <a:t>»</a:t>
            </a:r>
          </a:p>
        </p:txBody>
      </p:sp>
    </p:spTree>
    <p:extLst>
      <p:ext uri="{BB962C8B-B14F-4D97-AF65-F5344CB8AC3E}">
        <p14:creationId xmlns:p14="http://schemas.microsoft.com/office/powerpoint/2010/main" val="2899263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2717800" y="404874"/>
            <a:ext cx="5742632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ru-RU" sz="2200" b="1" dirty="0" smtClean="0">
                <a:solidFill>
                  <a:schemeClr val="bg1"/>
                </a:solidFill>
              </a:rPr>
              <a:t>Структурная схема</a:t>
            </a:r>
            <a:r>
              <a:rPr lang="ru-RU" sz="2200" b="1" dirty="0" smtClean="0"/>
              <a:t> САУ ГПА «КВАНТ-Р»</a:t>
            </a:r>
            <a:endParaRPr lang="ru-RU" sz="2200" b="1" dirty="0">
              <a:solidFill>
                <a:schemeClr val="bg1"/>
              </a:solidFill>
            </a:endParaRPr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8356228"/>
              </p:ext>
            </p:extLst>
          </p:nvPr>
        </p:nvGraphicFramePr>
        <p:xfrm>
          <a:off x="-209280" y="927945"/>
          <a:ext cx="8918575" cy="6040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1" name="Visio" r:id="rId4" imgW="15166731" imgH="9298739" progId="Visio.Drawing.11">
                  <p:embed/>
                </p:oleObj>
              </mc:Choice>
              <mc:Fallback>
                <p:oleObj name="Visio" r:id="rId4" imgW="15166731" imgH="929873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-209280" y="927945"/>
                        <a:ext cx="8918575" cy="6040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00126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Группа 3"/>
          <p:cNvGrpSpPr/>
          <p:nvPr/>
        </p:nvGrpSpPr>
        <p:grpSpPr>
          <a:xfrm rot="5400000">
            <a:off x="-304485" y="2517771"/>
            <a:ext cx="3671346" cy="2832984"/>
            <a:chOff x="251520" y="1417340"/>
            <a:chExt cx="3456384" cy="2808313"/>
          </a:xfrm>
          <a:noFill/>
        </p:grpSpPr>
        <p:sp>
          <p:nvSpPr>
            <p:cNvPr id="5" name="Прямоугольник 4"/>
            <p:cNvSpPr/>
            <p:nvPr/>
          </p:nvSpPr>
          <p:spPr>
            <a:xfrm>
              <a:off x="251520" y="1417340"/>
              <a:ext cx="3456384" cy="2808313"/>
            </a:xfrm>
            <a:prstGeom prst="rect">
              <a:avLst/>
            </a:prstGeom>
            <a:grpFill/>
            <a:ln>
              <a:noFill/>
            </a:ln>
            <a:effectLst>
              <a:glow rad="228600">
                <a:srgbClr val="FFFFFF"/>
              </a:glow>
            </a:effec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 dirty="0">
                <a:effectLst>
                  <a:glow rad="127000">
                    <a:schemeClr val="accent1"/>
                  </a:glow>
                </a:effectLst>
              </a:endParaRPr>
            </a:p>
          </p:txBody>
        </p:sp>
        <p:pic>
          <p:nvPicPr>
            <p:cNvPr id="6" name="Picture 2" descr="C:\Users\sheveleva\Desktop\Модули\IMG_20150226_171908.jpg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rightnessContrast bright="20000" contrast="5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8691" r="10692"/>
            <a:stretch/>
          </p:blipFill>
          <p:spPr bwMode="auto">
            <a:xfrm>
              <a:off x="287527" y="1417341"/>
              <a:ext cx="3384374" cy="2592287"/>
            </a:xfrm>
            <a:prstGeom prst="rect">
              <a:avLst/>
            </a:prstGeom>
            <a:grpFill/>
            <a:effectLst>
              <a:softEdge rad="177800"/>
            </a:effectLst>
            <a:extLst/>
          </p:spPr>
        </p:pic>
      </p:grpSp>
      <p:graphicFrame>
        <p:nvGraphicFramePr>
          <p:cNvPr id="7" name="Таблица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43003234"/>
              </p:ext>
            </p:extLst>
          </p:nvPr>
        </p:nvGraphicFramePr>
        <p:xfrm>
          <a:off x="2974312" y="2308194"/>
          <a:ext cx="5303140" cy="3363396"/>
        </p:xfrm>
        <a:graphic>
          <a:graphicData uri="http://schemas.openxmlformats.org/drawingml/2006/table">
            <a:tbl>
              <a:tblPr firstRow="1" firstCol="1" bandRow="1">
                <a:tableStyleId>{0E3FDE45-AF77-4B5C-9715-49D594BDF05E}</a:tableStyleId>
              </a:tblPr>
              <a:tblGrid>
                <a:gridCol w="3501553"/>
                <a:gridCol w="1801587"/>
              </a:tblGrid>
              <a:tr h="367647">
                <a:tc>
                  <a:txBody>
                    <a:bodyPr/>
                    <a:lstStyle/>
                    <a:p>
                      <a:pPr marL="0" algn="ctr" defTabSz="713232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kern="1200" dirty="0">
                          <a:effectLst/>
                        </a:rPr>
                        <a:t>Рабочая тактовая частота процессора, МГц</a:t>
                      </a:r>
                      <a:endParaRPr lang="ru-RU" sz="1200" b="1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ctr" defTabSz="713232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kern="1200" dirty="0">
                          <a:effectLst/>
                        </a:rPr>
                        <a:t>500</a:t>
                      </a:r>
                      <a:endParaRPr lang="ru-RU" sz="1200" b="1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</a:tr>
              <a:tr h="36764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kern="1200" dirty="0">
                          <a:effectLst/>
                        </a:rPr>
                        <a:t>Кэш команд процессора, Кбайт (на ядро)</a:t>
                      </a:r>
                      <a:endParaRPr lang="ru-RU" sz="1200" b="1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kern="1200" dirty="0">
                          <a:effectLst/>
                        </a:rPr>
                        <a:t>64</a:t>
                      </a:r>
                      <a:endParaRPr lang="ru-RU" sz="1200" b="1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</a:tr>
              <a:tr h="36764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kern="1200" dirty="0">
                          <a:effectLst/>
                        </a:rPr>
                        <a:t>Кэш данных процессора, Кбайт (на ядро)</a:t>
                      </a:r>
                      <a:endParaRPr lang="ru-RU" sz="1200" b="1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kern="1200" dirty="0">
                          <a:effectLst/>
                        </a:rPr>
                        <a:t>64</a:t>
                      </a:r>
                      <a:endParaRPr lang="ru-RU" sz="1200" b="1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</a:tr>
              <a:tr h="38329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kern="1200" dirty="0">
                          <a:effectLst/>
                        </a:rPr>
                        <a:t>Кэш второго уровня процессора, Кбайт (на ядро)</a:t>
                      </a:r>
                      <a:endParaRPr lang="ru-RU" sz="1200" b="1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kern="1200" dirty="0">
                          <a:effectLst/>
                        </a:rPr>
                        <a:t>1024</a:t>
                      </a:r>
                      <a:endParaRPr lang="ru-RU" sz="1200" b="1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</a:tr>
              <a:tr h="36764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kern="1200" dirty="0">
                          <a:effectLst/>
                        </a:rPr>
                        <a:t>Пиковая производительность МП, GFlops</a:t>
                      </a:r>
                      <a:endParaRPr lang="ru-RU" sz="1200" b="1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kern="1200" dirty="0">
                          <a:effectLst/>
                        </a:rPr>
                        <a:t>до 28</a:t>
                      </a:r>
                      <a:endParaRPr lang="ru-RU" sz="1200" b="1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</a:tr>
              <a:tr h="18382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kern="1200" dirty="0">
                          <a:effectLst/>
                        </a:rPr>
                        <a:t>Оперативная память, Гбайт</a:t>
                      </a:r>
                      <a:endParaRPr lang="ru-RU" sz="1200" b="1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kern="1200" dirty="0">
                          <a:effectLst/>
                        </a:rPr>
                        <a:t>4 GB</a:t>
                      </a:r>
                      <a:endParaRPr lang="ru-RU" sz="1200" b="1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</a:tr>
              <a:tr h="18382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kern="1200" dirty="0">
                          <a:effectLst/>
                        </a:rPr>
                        <a:t>Карта памяти CompactFlash</a:t>
                      </a:r>
                      <a:endParaRPr lang="ru-RU" sz="1200" b="1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kern="1200" dirty="0">
                          <a:effectLst/>
                        </a:rPr>
                        <a:t>16 GB*</a:t>
                      </a:r>
                      <a:endParaRPr lang="ru-RU" sz="1200" b="1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</a:tr>
              <a:tr h="98331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kern="1200" dirty="0">
                          <a:effectLst/>
                        </a:rPr>
                        <a:t>Каналы ввода/вывода</a:t>
                      </a:r>
                      <a:endParaRPr lang="ru-RU" sz="1200" b="1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effectLst/>
                        </a:rPr>
                        <a:t>Gigabit Ethernet (1),</a:t>
                      </a:r>
                      <a:br>
                        <a:rPr lang="en-US" sz="1200" kern="1200" dirty="0">
                          <a:effectLst/>
                        </a:rPr>
                      </a:br>
                      <a:r>
                        <a:rPr lang="en-US" sz="1200" kern="1200" dirty="0">
                          <a:effectLst/>
                        </a:rPr>
                        <a:t>RS-232 (1),</a:t>
                      </a:r>
                      <a:br>
                        <a:rPr lang="en-US" sz="1200" kern="1200" dirty="0">
                          <a:effectLst/>
                        </a:rPr>
                      </a:br>
                      <a:r>
                        <a:rPr lang="en-US" sz="1200" kern="1200" dirty="0">
                          <a:effectLst/>
                        </a:rPr>
                        <a:t>USB 2.0 (4),</a:t>
                      </a:r>
                      <a:br>
                        <a:rPr lang="en-US" sz="1200" kern="1200" dirty="0">
                          <a:effectLst/>
                        </a:rPr>
                      </a:br>
                      <a:r>
                        <a:rPr lang="en-US" sz="1200" kern="1200" dirty="0">
                          <a:effectLst/>
                        </a:rPr>
                        <a:t>VGA+DVI (2),</a:t>
                      </a:r>
                      <a:br>
                        <a:rPr lang="en-US" sz="1200" kern="1200" dirty="0">
                          <a:effectLst/>
                        </a:rPr>
                      </a:br>
                      <a:r>
                        <a:rPr lang="en-US" sz="1200" kern="1200" dirty="0">
                          <a:effectLst/>
                        </a:rPr>
                        <a:t>Audio (2)</a:t>
                      </a:r>
                      <a:endParaRPr lang="ru-RU" sz="1200" b="1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8" name="Прямоугольник 7"/>
          <p:cNvSpPr/>
          <p:nvPr/>
        </p:nvSpPr>
        <p:spPr>
          <a:xfrm>
            <a:off x="441835" y="1180792"/>
            <a:ext cx="766482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ru-RU" sz="1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</a:rPr>
              <a:t>Технические характеристики вычислительного модуля МВКУБ/С </a:t>
            </a:r>
            <a:endParaRPr lang="ru-RU" sz="1800" b="1" dirty="0" smtClean="0">
              <a:solidFill>
                <a:schemeClr val="tx1">
                  <a:lumMod val="65000"/>
                  <a:lumOff val="35000"/>
                </a:schemeClr>
              </a:solidFill>
              <a:latin typeface="+mj-lt"/>
            </a:endParaRPr>
          </a:p>
          <a:p>
            <a:pPr algn="ctr">
              <a:defRPr/>
            </a:pPr>
            <a:r>
              <a:rPr lang="ru-RU" sz="1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</a:rPr>
              <a:t>на </a:t>
            </a:r>
            <a:r>
              <a:rPr lang="ru-RU" sz="1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</a:rPr>
              <a:t>базе двух микропроцессоров «Эльбрус-2С+»</a:t>
            </a:r>
          </a:p>
        </p:txBody>
      </p:sp>
      <p:sp>
        <p:nvSpPr>
          <p:cNvPr id="11" name="Прямоугольник 6"/>
          <p:cNvSpPr>
            <a:spLocks noChangeArrowheads="1"/>
          </p:cNvSpPr>
          <p:nvPr/>
        </p:nvSpPr>
        <p:spPr bwMode="auto">
          <a:xfrm>
            <a:off x="2679009" y="386105"/>
            <a:ext cx="582797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ru-RU" sz="2800" b="1" dirty="0" smtClean="0"/>
              <a:t>САУ ГПА «КВАНТ-Р»</a:t>
            </a:r>
            <a:endParaRPr lang="ru-RU" sz="2800" b="1" dirty="0"/>
          </a:p>
        </p:txBody>
      </p:sp>
    </p:spTree>
    <p:extLst>
      <p:ext uri="{BB962C8B-B14F-4D97-AF65-F5344CB8AC3E}">
        <p14:creationId xmlns:p14="http://schemas.microsoft.com/office/powerpoint/2010/main" val="2387612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ВЕГАГАЗ2015">
  <a:themeElements>
    <a:clrScheme name="Воздушный поток">
      <a:dk1>
        <a:sysClr val="windowText" lastClr="000000"/>
      </a:dk1>
      <a:lt1>
        <a:sysClr val="window" lastClr="FFFFFF"/>
      </a:lt1>
      <a:dk2>
        <a:srgbClr val="212745"/>
      </a:dk2>
      <a:lt2>
        <a:srgbClr val="B4DCFA"/>
      </a:lt2>
      <a:accent1>
        <a:srgbClr val="4E67C8"/>
      </a:accent1>
      <a:accent2>
        <a:srgbClr val="5ECCF3"/>
      </a:accent2>
      <a:accent3>
        <a:srgbClr val="A7EA52"/>
      </a:accent3>
      <a:accent4>
        <a:srgbClr val="5DCEAF"/>
      </a:accent4>
      <a:accent5>
        <a:srgbClr val="FF8021"/>
      </a:accent5>
      <a:accent6>
        <a:srgbClr val="F14124"/>
      </a:accent6>
      <a:hlink>
        <a:srgbClr val="56C7AA"/>
      </a:hlink>
      <a:folHlink>
        <a:srgbClr val="59A8D1"/>
      </a:folHlink>
    </a:clrScheme>
    <a:fontScheme name="Воздушный поток">
      <a:majorFont>
        <a:latin typeface="Trebuchet MS"/>
        <a:ea typeface=""/>
        <a:cs typeface=""/>
        <a:font script="Jpan" typeface="HGｺﾞｼｯｸM"/>
        <a:font script="Hang" typeface="HY그래픽B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/>
        <a:ea typeface=""/>
        <a:cs typeface=""/>
        <a:font script="Jpan" typeface="HGｺﾞｼｯｸM"/>
        <a:font script="Hang" typeface="HY그래픽M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Воздушный поток">
      <a:fillStyleLst>
        <a:solidFill>
          <a:schemeClr val="phClr"/>
        </a:solidFill>
        <a:gradFill rotWithShape="1">
          <a:gsLst>
            <a:gs pos="28000">
              <a:schemeClr val="phClr">
                <a:tint val="18000"/>
                <a:satMod val="120000"/>
                <a:lumMod val="88000"/>
              </a:schemeClr>
            </a:gs>
            <a:gs pos="100000">
              <a:schemeClr val="phClr">
                <a:tint val="40000"/>
                <a:satMod val="100000"/>
                <a:lumMod val="7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lumMod val="95000"/>
              </a:schemeClr>
            </a:gs>
            <a:gs pos="100000">
              <a:schemeClr val="phClr">
                <a:shade val="82000"/>
                <a:satMod val="125000"/>
                <a:lumMod val="74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>
              <a:shade val="75000"/>
              <a:satMod val="125000"/>
              <a:lumMod val="7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50800" dir="5400000" sx="98000" sy="98000" rotWithShape="0">
              <a:srgbClr val="000000">
                <a:alpha val="20000"/>
              </a:srgbClr>
            </a:outerShdw>
          </a:effectLst>
        </a:effectStyle>
        <a:effectStyle>
          <a:effectLst>
            <a:outerShdw blurRad="40005" dist="22984" dir="5400000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balanced" dir="tr"/>
          </a:scene3d>
          <a:sp3d prstMaterial="matte">
            <a:bevelT w="19050" h="38100"/>
          </a:sp3d>
        </a:effectStyle>
        <a:effectStyle>
          <a:effectLst>
            <a:reflection blurRad="38100" stA="26000" endPos="23000" dist="25400" dir="5400000" sy="-100000" rotWithShape="0"/>
          </a:effectLst>
          <a:scene3d>
            <a:camera prst="orthographicFront">
              <a:rot lat="0" lon="0" rev="0"/>
            </a:camera>
            <a:lightRig rig="balanced" dir="tr"/>
          </a:scene3d>
          <a:sp3d contourW="14605" prstMaterial="plastic">
            <a:bevelT w="50800"/>
            <a:contourClr>
              <a:schemeClr val="phClr">
                <a:shade val="30000"/>
                <a:satMod val="12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shade val="90000"/>
                <a:satMod val="160000"/>
                <a:lumMod val="100000"/>
              </a:schemeClr>
            </a:gs>
            <a:gs pos="60000">
              <a:schemeClr val="phClr">
                <a:tint val="95000"/>
                <a:shade val="100000"/>
                <a:satMod val="130000"/>
                <a:lumMod val="130000"/>
              </a:schemeClr>
            </a:gs>
            <a:gs pos="100000">
              <a:schemeClr val="phClr">
                <a:tint val="97000"/>
                <a:shade val="100000"/>
                <a:hueMod val="100000"/>
                <a:satMod val="140000"/>
                <a:lumMod val="80000"/>
              </a:schemeClr>
            </a:gs>
          </a:gsLst>
          <a:path path="circle">
            <a:fillToRect l="20000" t="10000" r="20000" b="60000"/>
          </a:path>
        </a:gradFill>
        <a:gradFill rotWithShape="1">
          <a:gsLst>
            <a:gs pos="0">
              <a:schemeClr val="phClr">
                <a:tint val="94000"/>
                <a:satMod val="160000"/>
                <a:lumMod val="160000"/>
              </a:schemeClr>
            </a:gs>
            <a:gs pos="42000">
              <a:schemeClr val="phClr">
                <a:tint val="94000"/>
                <a:shade val="94000"/>
                <a:satMod val="160000"/>
                <a:lumMod val="130000"/>
              </a:schemeClr>
            </a:gs>
            <a:gs pos="100000">
              <a:schemeClr val="phClr">
                <a:tint val="97000"/>
                <a:shade val="94000"/>
                <a:satMod val="180000"/>
                <a:lumMod val="84000"/>
              </a:schemeClr>
            </a:gs>
          </a:gsLst>
          <a:path path="circle">
            <a:fillToRect l="24000" t="44000" r="24000" b="12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ВЕГАГАЗ2015" id="{515A700D-2B3E-42FC-84A8-383BDC07F1A5}" vid="{5F3D2DBF-17A1-4AE1-ACB0-5D83A99138B6}"/>
    </a:ext>
  </a:ext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7864</TotalTime>
  <Words>2636</Words>
  <Application>Microsoft Office PowerPoint</Application>
  <PresentationFormat>Экран (4:3)</PresentationFormat>
  <Paragraphs>469</Paragraphs>
  <Slides>39</Slides>
  <Notes>29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39</vt:i4>
      </vt:variant>
    </vt:vector>
  </HeadingPairs>
  <TitlesOfParts>
    <vt:vector size="45" baseType="lpstr">
      <vt:lpstr>Arial</vt:lpstr>
      <vt:lpstr>Arial Narrow</vt:lpstr>
      <vt:lpstr>Georgia</vt:lpstr>
      <vt:lpstr>Trebuchet MS</vt:lpstr>
      <vt:lpstr>ВЕГАГАЗ2015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>Typo Graphic Design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Pirit</dc:creator>
  <cp:lastModifiedBy>Мосолов Дмитрий Валентинович</cp:lastModifiedBy>
  <cp:revision>853</cp:revision>
  <cp:lastPrinted>2016-10-03T12:54:20Z</cp:lastPrinted>
  <dcterms:created xsi:type="dcterms:W3CDTF">2009-07-15T11:37:47Z</dcterms:created>
  <dcterms:modified xsi:type="dcterms:W3CDTF">2016-10-04T19:11:06Z</dcterms:modified>
</cp:coreProperties>
</file>